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  <p:sldMasterId id="2147483679" r:id="rId2"/>
  </p:sldMasterIdLst>
  <p:notesMasterIdLst>
    <p:notesMasterId r:id="rId79"/>
  </p:notesMasterIdLst>
  <p:handoutMasterIdLst>
    <p:handoutMasterId r:id="rId80"/>
  </p:handoutMasterIdLst>
  <p:sldIdLst>
    <p:sldId id="501" r:id="rId3"/>
    <p:sldId id="581" r:id="rId4"/>
    <p:sldId id="667" r:id="rId5"/>
    <p:sldId id="668" r:id="rId6"/>
    <p:sldId id="669" r:id="rId7"/>
    <p:sldId id="585" r:id="rId8"/>
    <p:sldId id="586" r:id="rId9"/>
    <p:sldId id="587" r:id="rId10"/>
    <p:sldId id="588" r:id="rId11"/>
    <p:sldId id="590" r:id="rId12"/>
    <p:sldId id="591" r:id="rId13"/>
    <p:sldId id="589" r:id="rId14"/>
    <p:sldId id="592" r:id="rId15"/>
    <p:sldId id="593" r:id="rId16"/>
    <p:sldId id="594" r:id="rId17"/>
    <p:sldId id="595" r:id="rId18"/>
    <p:sldId id="596" r:id="rId19"/>
    <p:sldId id="597" r:id="rId20"/>
    <p:sldId id="670" r:id="rId21"/>
    <p:sldId id="599" r:id="rId22"/>
    <p:sldId id="600" r:id="rId23"/>
    <p:sldId id="602" r:id="rId24"/>
    <p:sldId id="603" r:id="rId25"/>
    <p:sldId id="604" r:id="rId26"/>
    <p:sldId id="605" r:id="rId27"/>
    <p:sldId id="606" r:id="rId28"/>
    <p:sldId id="607" r:id="rId29"/>
    <p:sldId id="609" r:id="rId30"/>
    <p:sldId id="673" r:id="rId31"/>
    <p:sldId id="674" r:id="rId32"/>
    <p:sldId id="675" r:id="rId33"/>
    <p:sldId id="677" r:id="rId34"/>
    <p:sldId id="616" r:id="rId35"/>
    <p:sldId id="678" r:id="rId36"/>
    <p:sldId id="679" r:id="rId37"/>
    <p:sldId id="680" r:id="rId38"/>
    <p:sldId id="624" r:id="rId39"/>
    <p:sldId id="625" r:id="rId40"/>
    <p:sldId id="681" r:id="rId41"/>
    <p:sldId id="682" r:id="rId42"/>
    <p:sldId id="683" r:id="rId43"/>
    <p:sldId id="684" r:id="rId44"/>
    <p:sldId id="685" r:id="rId45"/>
    <p:sldId id="686" r:id="rId46"/>
    <p:sldId id="687" r:id="rId47"/>
    <p:sldId id="688" r:id="rId48"/>
    <p:sldId id="626" r:id="rId49"/>
    <p:sldId id="689" r:id="rId50"/>
    <p:sldId id="691" r:id="rId51"/>
    <p:sldId id="690" r:id="rId52"/>
    <p:sldId id="692" r:id="rId53"/>
    <p:sldId id="693" r:id="rId54"/>
    <p:sldId id="628" r:id="rId55"/>
    <p:sldId id="694" r:id="rId56"/>
    <p:sldId id="695" r:id="rId57"/>
    <p:sldId id="696" r:id="rId58"/>
    <p:sldId id="697" r:id="rId59"/>
    <p:sldId id="698" r:id="rId60"/>
    <p:sldId id="699" r:id="rId61"/>
    <p:sldId id="700" r:id="rId62"/>
    <p:sldId id="704" r:id="rId63"/>
    <p:sldId id="705" r:id="rId64"/>
    <p:sldId id="706" r:id="rId65"/>
    <p:sldId id="702" r:id="rId66"/>
    <p:sldId id="707" r:id="rId67"/>
    <p:sldId id="708" r:id="rId68"/>
    <p:sldId id="709" r:id="rId69"/>
    <p:sldId id="711" r:id="rId70"/>
    <p:sldId id="712" r:id="rId71"/>
    <p:sldId id="713" r:id="rId72"/>
    <p:sldId id="714" r:id="rId73"/>
    <p:sldId id="715" r:id="rId74"/>
    <p:sldId id="716" r:id="rId75"/>
    <p:sldId id="717" r:id="rId76"/>
    <p:sldId id="718" r:id="rId77"/>
    <p:sldId id="648" r:id="rId78"/>
  </p:sldIdLst>
  <p:sldSz cx="9144000" cy="6858000" type="screen4x3"/>
  <p:notesSz cx="6934200" cy="9220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ern="1200">
        <a:solidFill>
          <a:schemeClr val="tx1"/>
        </a:solidFill>
        <a:latin typeface="Comic Sans MS" panose="030F0702030302020204" pitchFamily="66" charset="0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ern="1200">
        <a:solidFill>
          <a:schemeClr val="tx1"/>
        </a:solidFill>
        <a:latin typeface="Comic Sans MS" panose="030F0702030302020204" pitchFamily="66" charset="0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ern="1200">
        <a:solidFill>
          <a:schemeClr val="tx1"/>
        </a:solidFill>
        <a:latin typeface="Comic Sans MS" panose="030F0702030302020204" pitchFamily="66" charset="0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ern="1200">
        <a:solidFill>
          <a:schemeClr val="tx1"/>
        </a:solidFill>
        <a:latin typeface="Comic Sans MS" panose="030F0702030302020204" pitchFamily="66" charset="0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0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FFCC"/>
    <a:srgbClr val="FF9999"/>
    <a:srgbClr val="CCFFCC"/>
    <a:srgbClr val="3399FF"/>
    <a:srgbClr val="9C9BA3"/>
    <a:srgbClr val="996633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8" autoAdjust="0"/>
    <p:restoredTop sz="93514" autoAdjust="0"/>
  </p:normalViewPr>
  <p:slideViewPr>
    <p:cSldViewPr snapToGrid="0">
      <p:cViewPr varScale="1">
        <p:scale>
          <a:sx n="105" d="100"/>
          <a:sy n="105" d="100"/>
        </p:scale>
        <p:origin x="-179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103" d="100"/>
          <a:sy n="103" d="100"/>
        </p:scale>
        <p:origin x="-2508" y="-96"/>
      </p:cViewPr>
      <p:guideLst>
        <p:guide orient="horz" pos="2904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211C13A-E1C5-4061-B46F-BAC6DC0726D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255277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defTabSz="922338" eaLnBrk="1" hangingPunct="1">
              <a:defRPr sz="1200">
                <a:latin typeface="Arial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r" defTabSz="922338" eaLnBrk="1" hangingPunct="1">
              <a:defRPr sz="1200">
                <a:latin typeface="Arial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55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79913"/>
            <a:ext cx="5546725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defTabSz="922338" eaLnBrk="1" hangingPunct="1">
              <a:defRPr sz="1200">
                <a:latin typeface="Arial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r" defTabSz="922338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6310CAF-CE29-447E-9E04-5F28250F8A3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324728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0B603C-9958-4788-B498-1B9296F86C02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26100681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78AA7B-6D0B-48F5-BBD2-156648A4F29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81100909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858000" y="381000"/>
            <a:ext cx="2057400" cy="51054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6019800" cy="51054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1F50FA-B910-41F0-9007-76B8A194495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74102109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gray">
          <a:xfrm>
            <a:off x="-1" y="1335025"/>
            <a:ext cx="9147403" cy="4084204"/>
          </a:xfrm>
          <a:custGeom>
            <a:avLst/>
            <a:gdLst>
              <a:gd name="connsiteX0" fmla="*/ 0 w 9153144"/>
              <a:gd name="connsiteY0" fmla="*/ 265176 h 3200400"/>
              <a:gd name="connsiteX1" fmla="*/ 2651760 w 9153144"/>
              <a:gd name="connsiteY1" fmla="*/ 0 h 3200400"/>
              <a:gd name="connsiteX2" fmla="*/ 6986016 w 9153144"/>
              <a:gd name="connsiteY2" fmla="*/ 758952 h 3200400"/>
              <a:gd name="connsiteX3" fmla="*/ 9153144 w 9153144"/>
              <a:gd name="connsiteY3" fmla="*/ 237744 h 3200400"/>
              <a:gd name="connsiteX4" fmla="*/ 9144000 w 9153144"/>
              <a:gd name="connsiteY4" fmla="*/ 2816352 h 3200400"/>
              <a:gd name="connsiteX5" fmla="*/ 6986016 w 9153144"/>
              <a:gd name="connsiteY5" fmla="*/ 3200400 h 3200400"/>
              <a:gd name="connsiteX6" fmla="*/ 3081528 w 9153144"/>
              <a:gd name="connsiteY6" fmla="*/ 2441448 h 3200400"/>
              <a:gd name="connsiteX7" fmla="*/ 9144 w 9153144"/>
              <a:gd name="connsiteY7" fmla="*/ 3090672 h 3200400"/>
              <a:gd name="connsiteX8" fmla="*/ 0 w 9153144"/>
              <a:gd name="connsiteY8" fmla="*/ 265176 h 3200400"/>
              <a:gd name="connsiteX0" fmla="*/ 0 w 9153144"/>
              <a:gd name="connsiteY0" fmla="*/ 515112 h 3450336"/>
              <a:gd name="connsiteX1" fmla="*/ 2651760 w 9153144"/>
              <a:gd name="connsiteY1" fmla="*/ 249936 h 3450336"/>
              <a:gd name="connsiteX2" fmla="*/ 6986016 w 9153144"/>
              <a:gd name="connsiteY2" fmla="*/ 1008888 h 3450336"/>
              <a:gd name="connsiteX3" fmla="*/ 9153144 w 9153144"/>
              <a:gd name="connsiteY3" fmla="*/ 487680 h 3450336"/>
              <a:gd name="connsiteX4" fmla="*/ 9144000 w 9153144"/>
              <a:gd name="connsiteY4" fmla="*/ 3066288 h 3450336"/>
              <a:gd name="connsiteX5" fmla="*/ 6986016 w 9153144"/>
              <a:gd name="connsiteY5" fmla="*/ 3450336 h 3450336"/>
              <a:gd name="connsiteX6" fmla="*/ 3081528 w 9153144"/>
              <a:gd name="connsiteY6" fmla="*/ 2691384 h 3450336"/>
              <a:gd name="connsiteX7" fmla="*/ 9144 w 9153144"/>
              <a:gd name="connsiteY7" fmla="*/ 3340608 h 3450336"/>
              <a:gd name="connsiteX8" fmla="*/ 0 w 9153144"/>
              <a:gd name="connsiteY8" fmla="*/ 515112 h 3450336"/>
              <a:gd name="connsiteX0" fmla="*/ 0 w 9153144"/>
              <a:gd name="connsiteY0" fmla="*/ 515112 h 3450336"/>
              <a:gd name="connsiteX1" fmla="*/ 2651760 w 9153144"/>
              <a:gd name="connsiteY1" fmla="*/ 249936 h 3450336"/>
              <a:gd name="connsiteX2" fmla="*/ 6986016 w 9153144"/>
              <a:gd name="connsiteY2" fmla="*/ 1008888 h 3450336"/>
              <a:gd name="connsiteX3" fmla="*/ 9153144 w 9153144"/>
              <a:gd name="connsiteY3" fmla="*/ 487680 h 3450336"/>
              <a:gd name="connsiteX4" fmla="*/ 9144000 w 9153144"/>
              <a:gd name="connsiteY4" fmla="*/ 3066288 h 3450336"/>
              <a:gd name="connsiteX5" fmla="*/ 6986016 w 9153144"/>
              <a:gd name="connsiteY5" fmla="*/ 3450336 h 3450336"/>
              <a:gd name="connsiteX6" fmla="*/ 3081528 w 9153144"/>
              <a:gd name="connsiteY6" fmla="*/ 2691384 h 3450336"/>
              <a:gd name="connsiteX7" fmla="*/ 9144 w 9153144"/>
              <a:gd name="connsiteY7" fmla="*/ 3340608 h 3450336"/>
              <a:gd name="connsiteX8" fmla="*/ 0 w 9153144"/>
              <a:gd name="connsiteY8" fmla="*/ 515112 h 3450336"/>
              <a:gd name="connsiteX0" fmla="*/ 0 w 9153144"/>
              <a:gd name="connsiteY0" fmla="*/ 515112 h 3560064"/>
              <a:gd name="connsiteX1" fmla="*/ 2651760 w 9153144"/>
              <a:gd name="connsiteY1" fmla="*/ 249936 h 3560064"/>
              <a:gd name="connsiteX2" fmla="*/ 6986016 w 9153144"/>
              <a:gd name="connsiteY2" fmla="*/ 1008888 h 3560064"/>
              <a:gd name="connsiteX3" fmla="*/ 9153144 w 9153144"/>
              <a:gd name="connsiteY3" fmla="*/ 487680 h 3560064"/>
              <a:gd name="connsiteX4" fmla="*/ 9144000 w 9153144"/>
              <a:gd name="connsiteY4" fmla="*/ 3066288 h 3560064"/>
              <a:gd name="connsiteX5" fmla="*/ 6986016 w 9153144"/>
              <a:gd name="connsiteY5" fmla="*/ 3450336 h 3560064"/>
              <a:gd name="connsiteX6" fmla="*/ 3081528 w 9153144"/>
              <a:gd name="connsiteY6" fmla="*/ 2691384 h 3560064"/>
              <a:gd name="connsiteX7" fmla="*/ 9144 w 9153144"/>
              <a:gd name="connsiteY7" fmla="*/ 3340608 h 3560064"/>
              <a:gd name="connsiteX8" fmla="*/ 0 w 9153144"/>
              <a:gd name="connsiteY8" fmla="*/ 515112 h 3560064"/>
              <a:gd name="connsiteX0" fmla="*/ 0 w 9153144"/>
              <a:gd name="connsiteY0" fmla="*/ 515112 h 3703320"/>
              <a:gd name="connsiteX1" fmla="*/ 2651760 w 9153144"/>
              <a:gd name="connsiteY1" fmla="*/ 249936 h 3703320"/>
              <a:gd name="connsiteX2" fmla="*/ 6986016 w 9153144"/>
              <a:gd name="connsiteY2" fmla="*/ 1008888 h 3703320"/>
              <a:gd name="connsiteX3" fmla="*/ 9153144 w 9153144"/>
              <a:gd name="connsiteY3" fmla="*/ 487680 h 3703320"/>
              <a:gd name="connsiteX4" fmla="*/ 9144000 w 9153144"/>
              <a:gd name="connsiteY4" fmla="*/ 3066288 h 3703320"/>
              <a:gd name="connsiteX5" fmla="*/ 6986016 w 9153144"/>
              <a:gd name="connsiteY5" fmla="*/ 3450336 h 3703320"/>
              <a:gd name="connsiteX6" fmla="*/ 3081528 w 9153144"/>
              <a:gd name="connsiteY6" fmla="*/ 2691384 h 3703320"/>
              <a:gd name="connsiteX7" fmla="*/ 9144 w 9153144"/>
              <a:gd name="connsiteY7" fmla="*/ 3340608 h 3703320"/>
              <a:gd name="connsiteX8" fmla="*/ 0 w 9153144"/>
              <a:gd name="connsiteY8" fmla="*/ 515112 h 3703320"/>
              <a:gd name="connsiteX0" fmla="*/ 0 w 9153144"/>
              <a:gd name="connsiteY0" fmla="*/ 370332 h 3558540"/>
              <a:gd name="connsiteX1" fmla="*/ 2651760 w 9153144"/>
              <a:gd name="connsiteY1" fmla="*/ 105156 h 3558540"/>
              <a:gd name="connsiteX2" fmla="*/ 6986016 w 9153144"/>
              <a:gd name="connsiteY2" fmla="*/ 864108 h 3558540"/>
              <a:gd name="connsiteX3" fmla="*/ 9153144 w 9153144"/>
              <a:gd name="connsiteY3" fmla="*/ 342900 h 3558540"/>
              <a:gd name="connsiteX4" fmla="*/ 9144000 w 9153144"/>
              <a:gd name="connsiteY4" fmla="*/ 2921508 h 3558540"/>
              <a:gd name="connsiteX5" fmla="*/ 6986016 w 9153144"/>
              <a:gd name="connsiteY5" fmla="*/ 3305556 h 3558540"/>
              <a:gd name="connsiteX6" fmla="*/ 3081528 w 9153144"/>
              <a:gd name="connsiteY6" fmla="*/ 2546604 h 3558540"/>
              <a:gd name="connsiteX7" fmla="*/ 9144 w 9153144"/>
              <a:gd name="connsiteY7" fmla="*/ 3195828 h 3558540"/>
              <a:gd name="connsiteX8" fmla="*/ 0 w 9153144"/>
              <a:gd name="connsiteY8" fmla="*/ 370332 h 3558540"/>
              <a:gd name="connsiteX0" fmla="*/ 0 w 9153144"/>
              <a:gd name="connsiteY0" fmla="*/ 347472 h 3535680"/>
              <a:gd name="connsiteX1" fmla="*/ 2651760 w 9153144"/>
              <a:gd name="connsiteY1" fmla="*/ 82296 h 3535680"/>
              <a:gd name="connsiteX2" fmla="*/ 6986016 w 9153144"/>
              <a:gd name="connsiteY2" fmla="*/ 841248 h 3535680"/>
              <a:gd name="connsiteX3" fmla="*/ 9153144 w 9153144"/>
              <a:gd name="connsiteY3" fmla="*/ 320040 h 3535680"/>
              <a:gd name="connsiteX4" fmla="*/ 9144000 w 9153144"/>
              <a:gd name="connsiteY4" fmla="*/ 2898648 h 3535680"/>
              <a:gd name="connsiteX5" fmla="*/ 6986016 w 9153144"/>
              <a:gd name="connsiteY5" fmla="*/ 3282696 h 3535680"/>
              <a:gd name="connsiteX6" fmla="*/ 3081528 w 9153144"/>
              <a:gd name="connsiteY6" fmla="*/ 2523744 h 3535680"/>
              <a:gd name="connsiteX7" fmla="*/ 9144 w 9153144"/>
              <a:gd name="connsiteY7" fmla="*/ 3172968 h 3535680"/>
              <a:gd name="connsiteX8" fmla="*/ 0 w 9153144"/>
              <a:gd name="connsiteY8" fmla="*/ 347472 h 3535680"/>
              <a:gd name="connsiteX0" fmla="*/ 0 w 9153144"/>
              <a:gd name="connsiteY0" fmla="*/ 310896 h 3499104"/>
              <a:gd name="connsiteX1" fmla="*/ 2651760 w 9153144"/>
              <a:gd name="connsiteY1" fmla="*/ 45720 h 3499104"/>
              <a:gd name="connsiteX2" fmla="*/ 6986016 w 9153144"/>
              <a:gd name="connsiteY2" fmla="*/ 804672 h 3499104"/>
              <a:gd name="connsiteX3" fmla="*/ 9153144 w 9153144"/>
              <a:gd name="connsiteY3" fmla="*/ 283464 h 3499104"/>
              <a:gd name="connsiteX4" fmla="*/ 9144000 w 9153144"/>
              <a:gd name="connsiteY4" fmla="*/ 2862072 h 3499104"/>
              <a:gd name="connsiteX5" fmla="*/ 6986016 w 9153144"/>
              <a:gd name="connsiteY5" fmla="*/ 3246120 h 3499104"/>
              <a:gd name="connsiteX6" fmla="*/ 3081528 w 9153144"/>
              <a:gd name="connsiteY6" fmla="*/ 2487168 h 3499104"/>
              <a:gd name="connsiteX7" fmla="*/ 9144 w 9153144"/>
              <a:gd name="connsiteY7" fmla="*/ 3136392 h 3499104"/>
              <a:gd name="connsiteX8" fmla="*/ 0 w 9153144"/>
              <a:gd name="connsiteY8" fmla="*/ 310896 h 3499104"/>
              <a:gd name="connsiteX0" fmla="*/ 0 w 9153144"/>
              <a:gd name="connsiteY0" fmla="*/ 310896 h 3499104"/>
              <a:gd name="connsiteX1" fmla="*/ 2651760 w 9153144"/>
              <a:gd name="connsiteY1" fmla="*/ 45720 h 3499104"/>
              <a:gd name="connsiteX2" fmla="*/ 6986016 w 9153144"/>
              <a:gd name="connsiteY2" fmla="*/ 804672 h 3499104"/>
              <a:gd name="connsiteX3" fmla="*/ 9153144 w 9153144"/>
              <a:gd name="connsiteY3" fmla="*/ 283464 h 3499104"/>
              <a:gd name="connsiteX4" fmla="*/ 9144000 w 9153144"/>
              <a:gd name="connsiteY4" fmla="*/ 2862072 h 3499104"/>
              <a:gd name="connsiteX5" fmla="*/ 6986016 w 9153144"/>
              <a:gd name="connsiteY5" fmla="*/ 3246120 h 3499104"/>
              <a:gd name="connsiteX6" fmla="*/ 3081528 w 9153144"/>
              <a:gd name="connsiteY6" fmla="*/ 2487168 h 3499104"/>
              <a:gd name="connsiteX7" fmla="*/ 9144 w 9153144"/>
              <a:gd name="connsiteY7" fmla="*/ 3136392 h 3499104"/>
              <a:gd name="connsiteX8" fmla="*/ 0 w 9153144"/>
              <a:gd name="connsiteY8" fmla="*/ 310896 h 3499104"/>
              <a:gd name="connsiteX0" fmla="*/ 0 w 9153144"/>
              <a:gd name="connsiteY0" fmla="*/ 310896 h 3308604"/>
              <a:gd name="connsiteX1" fmla="*/ 2651760 w 9153144"/>
              <a:gd name="connsiteY1" fmla="*/ 45720 h 3308604"/>
              <a:gd name="connsiteX2" fmla="*/ 6986016 w 9153144"/>
              <a:gd name="connsiteY2" fmla="*/ 804672 h 3308604"/>
              <a:gd name="connsiteX3" fmla="*/ 9153144 w 9153144"/>
              <a:gd name="connsiteY3" fmla="*/ 283464 h 3308604"/>
              <a:gd name="connsiteX4" fmla="*/ 9144000 w 9153144"/>
              <a:gd name="connsiteY4" fmla="*/ 2862072 h 3308604"/>
              <a:gd name="connsiteX5" fmla="*/ 6986016 w 9153144"/>
              <a:gd name="connsiteY5" fmla="*/ 3246120 h 3308604"/>
              <a:gd name="connsiteX6" fmla="*/ 3081528 w 9153144"/>
              <a:gd name="connsiteY6" fmla="*/ 2487168 h 3308604"/>
              <a:gd name="connsiteX7" fmla="*/ 9144 w 9153144"/>
              <a:gd name="connsiteY7" fmla="*/ 3136392 h 3308604"/>
              <a:gd name="connsiteX8" fmla="*/ 0 w 9153144"/>
              <a:gd name="connsiteY8" fmla="*/ 310896 h 3308604"/>
              <a:gd name="connsiteX0" fmla="*/ 0 w 9153144"/>
              <a:gd name="connsiteY0" fmla="*/ 310896 h 3308604"/>
              <a:gd name="connsiteX1" fmla="*/ 2651760 w 9153144"/>
              <a:gd name="connsiteY1" fmla="*/ 45720 h 3308604"/>
              <a:gd name="connsiteX2" fmla="*/ 6986016 w 9153144"/>
              <a:gd name="connsiteY2" fmla="*/ 804672 h 3308604"/>
              <a:gd name="connsiteX3" fmla="*/ 9153144 w 9153144"/>
              <a:gd name="connsiteY3" fmla="*/ 283464 h 3308604"/>
              <a:gd name="connsiteX4" fmla="*/ 9144000 w 9153144"/>
              <a:gd name="connsiteY4" fmla="*/ 2862072 h 3308604"/>
              <a:gd name="connsiteX5" fmla="*/ 6986016 w 9153144"/>
              <a:gd name="connsiteY5" fmla="*/ 3246120 h 3308604"/>
              <a:gd name="connsiteX6" fmla="*/ 3081528 w 9153144"/>
              <a:gd name="connsiteY6" fmla="*/ 2487168 h 3308604"/>
              <a:gd name="connsiteX7" fmla="*/ 9144 w 9153144"/>
              <a:gd name="connsiteY7" fmla="*/ 3136392 h 3308604"/>
              <a:gd name="connsiteX8" fmla="*/ 0 w 9153144"/>
              <a:gd name="connsiteY8" fmla="*/ 310896 h 3308604"/>
              <a:gd name="connsiteX0" fmla="*/ 0 w 9153144"/>
              <a:gd name="connsiteY0" fmla="*/ 310896 h 3306064"/>
              <a:gd name="connsiteX1" fmla="*/ 2651760 w 9153144"/>
              <a:gd name="connsiteY1" fmla="*/ 45720 h 3306064"/>
              <a:gd name="connsiteX2" fmla="*/ 6986016 w 9153144"/>
              <a:gd name="connsiteY2" fmla="*/ 804672 h 3306064"/>
              <a:gd name="connsiteX3" fmla="*/ 9153144 w 9153144"/>
              <a:gd name="connsiteY3" fmla="*/ 283464 h 3306064"/>
              <a:gd name="connsiteX4" fmla="*/ 9144000 w 9153144"/>
              <a:gd name="connsiteY4" fmla="*/ 2862072 h 3306064"/>
              <a:gd name="connsiteX5" fmla="*/ 6986016 w 9153144"/>
              <a:gd name="connsiteY5" fmla="*/ 3246120 h 3306064"/>
              <a:gd name="connsiteX6" fmla="*/ 3169920 w 9153144"/>
              <a:gd name="connsiteY6" fmla="*/ 2502408 h 3306064"/>
              <a:gd name="connsiteX7" fmla="*/ 9144 w 9153144"/>
              <a:gd name="connsiteY7" fmla="*/ 3136392 h 3306064"/>
              <a:gd name="connsiteX8" fmla="*/ 0 w 9153144"/>
              <a:gd name="connsiteY8" fmla="*/ 310896 h 3306064"/>
              <a:gd name="connsiteX0" fmla="*/ 0 w 9153144"/>
              <a:gd name="connsiteY0" fmla="*/ 310896 h 3309112"/>
              <a:gd name="connsiteX1" fmla="*/ 2651760 w 9153144"/>
              <a:gd name="connsiteY1" fmla="*/ 45720 h 3309112"/>
              <a:gd name="connsiteX2" fmla="*/ 6986016 w 9153144"/>
              <a:gd name="connsiteY2" fmla="*/ 804672 h 3309112"/>
              <a:gd name="connsiteX3" fmla="*/ 9153144 w 9153144"/>
              <a:gd name="connsiteY3" fmla="*/ 283464 h 3309112"/>
              <a:gd name="connsiteX4" fmla="*/ 9144000 w 9153144"/>
              <a:gd name="connsiteY4" fmla="*/ 2862072 h 3309112"/>
              <a:gd name="connsiteX5" fmla="*/ 6986016 w 9153144"/>
              <a:gd name="connsiteY5" fmla="*/ 3246120 h 3309112"/>
              <a:gd name="connsiteX6" fmla="*/ 3270504 w 9153144"/>
              <a:gd name="connsiteY6" fmla="*/ 2484120 h 3309112"/>
              <a:gd name="connsiteX7" fmla="*/ 9144 w 9153144"/>
              <a:gd name="connsiteY7" fmla="*/ 3136392 h 3309112"/>
              <a:gd name="connsiteX8" fmla="*/ 0 w 9153144"/>
              <a:gd name="connsiteY8" fmla="*/ 310896 h 3309112"/>
              <a:gd name="connsiteX0" fmla="*/ 0 w 9153144"/>
              <a:gd name="connsiteY0" fmla="*/ 310896 h 3309112"/>
              <a:gd name="connsiteX1" fmla="*/ 2651760 w 9153144"/>
              <a:gd name="connsiteY1" fmla="*/ 45720 h 3309112"/>
              <a:gd name="connsiteX2" fmla="*/ 6986016 w 9153144"/>
              <a:gd name="connsiteY2" fmla="*/ 804672 h 3309112"/>
              <a:gd name="connsiteX3" fmla="*/ 9153144 w 9153144"/>
              <a:gd name="connsiteY3" fmla="*/ 283464 h 3309112"/>
              <a:gd name="connsiteX4" fmla="*/ 9144000 w 9153144"/>
              <a:gd name="connsiteY4" fmla="*/ 2862072 h 3309112"/>
              <a:gd name="connsiteX5" fmla="*/ 6986016 w 9153144"/>
              <a:gd name="connsiteY5" fmla="*/ 3246120 h 3309112"/>
              <a:gd name="connsiteX6" fmla="*/ 3270504 w 9153144"/>
              <a:gd name="connsiteY6" fmla="*/ 2484120 h 3309112"/>
              <a:gd name="connsiteX7" fmla="*/ 9144 w 9153144"/>
              <a:gd name="connsiteY7" fmla="*/ 3136392 h 3309112"/>
              <a:gd name="connsiteX8" fmla="*/ 0 w 9153144"/>
              <a:gd name="connsiteY8" fmla="*/ 310896 h 3309112"/>
              <a:gd name="connsiteX0" fmla="*/ 0 w 9153144"/>
              <a:gd name="connsiteY0" fmla="*/ 310896 h 3309112"/>
              <a:gd name="connsiteX1" fmla="*/ 2651760 w 9153144"/>
              <a:gd name="connsiteY1" fmla="*/ 45720 h 3309112"/>
              <a:gd name="connsiteX2" fmla="*/ 6986016 w 9153144"/>
              <a:gd name="connsiteY2" fmla="*/ 804672 h 3309112"/>
              <a:gd name="connsiteX3" fmla="*/ 9153144 w 9153144"/>
              <a:gd name="connsiteY3" fmla="*/ 283464 h 3309112"/>
              <a:gd name="connsiteX4" fmla="*/ 9144000 w 9153144"/>
              <a:gd name="connsiteY4" fmla="*/ 2862072 h 3309112"/>
              <a:gd name="connsiteX5" fmla="*/ 6986016 w 9153144"/>
              <a:gd name="connsiteY5" fmla="*/ 3246120 h 3309112"/>
              <a:gd name="connsiteX6" fmla="*/ 3270504 w 9153144"/>
              <a:gd name="connsiteY6" fmla="*/ 2484120 h 3309112"/>
              <a:gd name="connsiteX7" fmla="*/ 9144 w 9153144"/>
              <a:gd name="connsiteY7" fmla="*/ 3136392 h 3309112"/>
              <a:gd name="connsiteX8" fmla="*/ 0 w 9153144"/>
              <a:gd name="connsiteY8" fmla="*/ 310896 h 3309112"/>
              <a:gd name="connsiteX0" fmla="*/ 0 w 9153144"/>
              <a:gd name="connsiteY0" fmla="*/ 310896 h 3309112"/>
              <a:gd name="connsiteX1" fmla="*/ 2651760 w 9153144"/>
              <a:gd name="connsiteY1" fmla="*/ 45720 h 3309112"/>
              <a:gd name="connsiteX2" fmla="*/ 6986016 w 9153144"/>
              <a:gd name="connsiteY2" fmla="*/ 804672 h 3309112"/>
              <a:gd name="connsiteX3" fmla="*/ 9153144 w 9153144"/>
              <a:gd name="connsiteY3" fmla="*/ 283464 h 3309112"/>
              <a:gd name="connsiteX4" fmla="*/ 9144000 w 9153144"/>
              <a:gd name="connsiteY4" fmla="*/ 2862072 h 3309112"/>
              <a:gd name="connsiteX5" fmla="*/ 6986016 w 9153144"/>
              <a:gd name="connsiteY5" fmla="*/ 3246120 h 3309112"/>
              <a:gd name="connsiteX6" fmla="*/ 3270504 w 9153144"/>
              <a:gd name="connsiteY6" fmla="*/ 2484120 h 3309112"/>
              <a:gd name="connsiteX7" fmla="*/ 9144 w 9153144"/>
              <a:gd name="connsiteY7" fmla="*/ 3136392 h 3309112"/>
              <a:gd name="connsiteX8" fmla="*/ 0 w 9153144"/>
              <a:gd name="connsiteY8" fmla="*/ 310896 h 3309112"/>
              <a:gd name="connsiteX0" fmla="*/ 0 w 9162288"/>
              <a:gd name="connsiteY0" fmla="*/ 290693 h 3357044"/>
              <a:gd name="connsiteX1" fmla="*/ 2660904 w 9162288"/>
              <a:gd name="connsiteY1" fmla="*/ 93652 h 3357044"/>
              <a:gd name="connsiteX2" fmla="*/ 6995160 w 9162288"/>
              <a:gd name="connsiteY2" fmla="*/ 852604 h 3357044"/>
              <a:gd name="connsiteX3" fmla="*/ 9162288 w 9162288"/>
              <a:gd name="connsiteY3" fmla="*/ 331396 h 3357044"/>
              <a:gd name="connsiteX4" fmla="*/ 9153144 w 9162288"/>
              <a:gd name="connsiteY4" fmla="*/ 2910004 h 3357044"/>
              <a:gd name="connsiteX5" fmla="*/ 6995160 w 9162288"/>
              <a:gd name="connsiteY5" fmla="*/ 3294052 h 3357044"/>
              <a:gd name="connsiteX6" fmla="*/ 3279648 w 9162288"/>
              <a:gd name="connsiteY6" fmla="*/ 2532052 h 3357044"/>
              <a:gd name="connsiteX7" fmla="*/ 18288 w 9162288"/>
              <a:gd name="connsiteY7" fmla="*/ 3184324 h 3357044"/>
              <a:gd name="connsiteX8" fmla="*/ 0 w 9162288"/>
              <a:gd name="connsiteY8" fmla="*/ 290693 h 3357044"/>
              <a:gd name="connsiteX0" fmla="*/ 0 w 9162288"/>
              <a:gd name="connsiteY0" fmla="*/ 290693 h 3357044"/>
              <a:gd name="connsiteX1" fmla="*/ 2660904 w 9162288"/>
              <a:gd name="connsiteY1" fmla="*/ 93652 h 3357044"/>
              <a:gd name="connsiteX2" fmla="*/ 6995160 w 9162288"/>
              <a:gd name="connsiteY2" fmla="*/ 852604 h 3357044"/>
              <a:gd name="connsiteX3" fmla="*/ 9162288 w 9162288"/>
              <a:gd name="connsiteY3" fmla="*/ 379091 h 3357044"/>
              <a:gd name="connsiteX4" fmla="*/ 9153144 w 9162288"/>
              <a:gd name="connsiteY4" fmla="*/ 2910004 h 3357044"/>
              <a:gd name="connsiteX5" fmla="*/ 6995160 w 9162288"/>
              <a:gd name="connsiteY5" fmla="*/ 3294052 h 3357044"/>
              <a:gd name="connsiteX6" fmla="*/ 3279648 w 9162288"/>
              <a:gd name="connsiteY6" fmla="*/ 2532052 h 3357044"/>
              <a:gd name="connsiteX7" fmla="*/ 18288 w 9162288"/>
              <a:gd name="connsiteY7" fmla="*/ 3184324 h 3357044"/>
              <a:gd name="connsiteX8" fmla="*/ 0 w 9162288"/>
              <a:gd name="connsiteY8" fmla="*/ 290693 h 3357044"/>
              <a:gd name="connsiteX0" fmla="*/ 0 w 9162288"/>
              <a:gd name="connsiteY0" fmla="*/ 299777 h 3366128"/>
              <a:gd name="connsiteX1" fmla="*/ 2660904 w 9162288"/>
              <a:gd name="connsiteY1" fmla="*/ 102736 h 3366128"/>
              <a:gd name="connsiteX2" fmla="*/ 6595872 w 9162288"/>
              <a:gd name="connsiteY2" fmla="*/ 916196 h 3366128"/>
              <a:gd name="connsiteX3" fmla="*/ 9162288 w 9162288"/>
              <a:gd name="connsiteY3" fmla="*/ 388175 h 3366128"/>
              <a:gd name="connsiteX4" fmla="*/ 9153144 w 9162288"/>
              <a:gd name="connsiteY4" fmla="*/ 2919088 h 3366128"/>
              <a:gd name="connsiteX5" fmla="*/ 6995160 w 9162288"/>
              <a:gd name="connsiteY5" fmla="*/ 3303136 h 3366128"/>
              <a:gd name="connsiteX6" fmla="*/ 3279648 w 9162288"/>
              <a:gd name="connsiteY6" fmla="*/ 2541136 h 3366128"/>
              <a:gd name="connsiteX7" fmla="*/ 18288 w 9162288"/>
              <a:gd name="connsiteY7" fmla="*/ 3193408 h 3366128"/>
              <a:gd name="connsiteX8" fmla="*/ 0 w 9162288"/>
              <a:gd name="connsiteY8" fmla="*/ 299777 h 3366128"/>
              <a:gd name="connsiteX0" fmla="*/ 0 w 9162288"/>
              <a:gd name="connsiteY0" fmla="*/ 181676 h 3248027"/>
              <a:gd name="connsiteX1" fmla="*/ 2727960 w 9162288"/>
              <a:gd name="connsiteY1" fmla="*/ 102736 h 3248027"/>
              <a:gd name="connsiteX2" fmla="*/ 6595872 w 9162288"/>
              <a:gd name="connsiteY2" fmla="*/ 798095 h 3248027"/>
              <a:gd name="connsiteX3" fmla="*/ 9162288 w 9162288"/>
              <a:gd name="connsiteY3" fmla="*/ 270074 h 3248027"/>
              <a:gd name="connsiteX4" fmla="*/ 9153144 w 9162288"/>
              <a:gd name="connsiteY4" fmla="*/ 2800987 h 3248027"/>
              <a:gd name="connsiteX5" fmla="*/ 6995160 w 9162288"/>
              <a:gd name="connsiteY5" fmla="*/ 3185035 h 3248027"/>
              <a:gd name="connsiteX6" fmla="*/ 3279648 w 9162288"/>
              <a:gd name="connsiteY6" fmla="*/ 2423035 h 3248027"/>
              <a:gd name="connsiteX7" fmla="*/ 18288 w 9162288"/>
              <a:gd name="connsiteY7" fmla="*/ 3075307 h 3248027"/>
              <a:gd name="connsiteX8" fmla="*/ 0 w 9162288"/>
              <a:gd name="connsiteY8" fmla="*/ 181676 h 3248027"/>
              <a:gd name="connsiteX0" fmla="*/ 0 w 9162288"/>
              <a:gd name="connsiteY0" fmla="*/ 155448 h 3221799"/>
              <a:gd name="connsiteX1" fmla="*/ 2727960 w 9162288"/>
              <a:gd name="connsiteY1" fmla="*/ 76508 h 3221799"/>
              <a:gd name="connsiteX2" fmla="*/ 6595872 w 9162288"/>
              <a:gd name="connsiteY2" fmla="*/ 771867 h 3221799"/>
              <a:gd name="connsiteX3" fmla="*/ 9162288 w 9162288"/>
              <a:gd name="connsiteY3" fmla="*/ 243846 h 3221799"/>
              <a:gd name="connsiteX4" fmla="*/ 9153144 w 9162288"/>
              <a:gd name="connsiteY4" fmla="*/ 2774759 h 3221799"/>
              <a:gd name="connsiteX5" fmla="*/ 6995160 w 9162288"/>
              <a:gd name="connsiteY5" fmla="*/ 3158807 h 3221799"/>
              <a:gd name="connsiteX6" fmla="*/ 3279648 w 9162288"/>
              <a:gd name="connsiteY6" fmla="*/ 2396807 h 3221799"/>
              <a:gd name="connsiteX7" fmla="*/ 18288 w 9162288"/>
              <a:gd name="connsiteY7" fmla="*/ 3049079 h 3221799"/>
              <a:gd name="connsiteX8" fmla="*/ 0 w 9162288"/>
              <a:gd name="connsiteY8" fmla="*/ 155448 h 3221799"/>
              <a:gd name="connsiteX0" fmla="*/ 0 w 9162288"/>
              <a:gd name="connsiteY0" fmla="*/ 121380 h 3187731"/>
              <a:gd name="connsiteX1" fmla="*/ 2727960 w 9162288"/>
              <a:gd name="connsiteY1" fmla="*/ 42440 h 3187731"/>
              <a:gd name="connsiteX2" fmla="*/ 6595872 w 9162288"/>
              <a:gd name="connsiteY2" fmla="*/ 737799 h 3187731"/>
              <a:gd name="connsiteX3" fmla="*/ 9162288 w 9162288"/>
              <a:gd name="connsiteY3" fmla="*/ 209778 h 3187731"/>
              <a:gd name="connsiteX4" fmla="*/ 9153144 w 9162288"/>
              <a:gd name="connsiteY4" fmla="*/ 2740691 h 3187731"/>
              <a:gd name="connsiteX5" fmla="*/ 6995160 w 9162288"/>
              <a:gd name="connsiteY5" fmla="*/ 3124739 h 3187731"/>
              <a:gd name="connsiteX6" fmla="*/ 3279648 w 9162288"/>
              <a:gd name="connsiteY6" fmla="*/ 2362739 h 3187731"/>
              <a:gd name="connsiteX7" fmla="*/ 18288 w 9162288"/>
              <a:gd name="connsiteY7" fmla="*/ 3015011 h 3187731"/>
              <a:gd name="connsiteX8" fmla="*/ 0 w 9162288"/>
              <a:gd name="connsiteY8" fmla="*/ 121380 h 3187731"/>
              <a:gd name="connsiteX0" fmla="*/ 0 w 9162288"/>
              <a:gd name="connsiteY0" fmla="*/ 121380 h 3187731"/>
              <a:gd name="connsiteX1" fmla="*/ 2727960 w 9162288"/>
              <a:gd name="connsiteY1" fmla="*/ 42440 h 3187731"/>
              <a:gd name="connsiteX2" fmla="*/ 6595872 w 9162288"/>
              <a:gd name="connsiteY2" fmla="*/ 737799 h 3187731"/>
              <a:gd name="connsiteX3" fmla="*/ 9162288 w 9162288"/>
              <a:gd name="connsiteY3" fmla="*/ 209778 h 3187731"/>
              <a:gd name="connsiteX4" fmla="*/ 9153144 w 9162288"/>
              <a:gd name="connsiteY4" fmla="*/ 2740691 h 3187731"/>
              <a:gd name="connsiteX5" fmla="*/ 6995160 w 9162288"/>
              <a:gd name="connsiteY5" fmla="*/ 3124739 h 3187731"/>
              <a:gd name="connsiteX6" fmla="*/ 3279648 w 9162288"/>
              <a:gd name="connsiteY6" fmla="*/ 2362739 h 3187731"/>
              <a:gd name="connsiteX7" fmla="*/ 18288 w 9162288"/>
              <a:gd name="connsiteY7" fmla="*/ 3015011 h 3187731"/>
              <a:gd name="connsiteX8" fmla="*/ 0 w 9162288"/>
              <a:gd name="connsiteY8" fmla="*/ 121380 h 3187731"/>
              <a:gd name="connsiteX0" fmla="*/ 0 w 9162288"/>
              <a:gd name="connsiteY0" fmla="*/ 158964 h 3225315"/>
              <a:gd name="connsiteX1" fmla="*/ 2727960 w 9162288"/>
              <a:gd name="connsiteY1" fmla="*/ 80024 h 3225315"/>
              <a:gd name="connsiteX2" fmla="*/ 6595872 w 9162288"/>
              <a:gd name="connsiteY2" fmla="*/ 775383 h 3225315"/>
              <a:gd name="connsiteX3" fmla="*/ 9162288 w 9162288"/>
              <a:gd name="connsiteY3" fmla="*/ 247362 h 3225315"/>
              <a:gd name="connsiteX4" fmla="*/ 9153144 w 9162288"/>
              <a:gd name="connsiteY4" fmla="*/ 2778275 h 3225315"/>
              <a:gd name="connsiteX5" fmla="*/ 6995160 w 9162288"/>
              <a:gd name="connsiteY5" fmla="*/ 3162323 h 3225315"/>
              <a:gd name="connsiteX6" fmla="*/ 3279648 w 9162288"/>
              <a:gd name="connsiteY6" fmla="*/ 2400323 h 3225315"/>
              <a:gd name="connsiteX7" fmla="*/ 18288 w 9162288"/>
              <a:gd name="connsiteY7" fmla="*/ 3052595 h 3225315"/>
              <a:gd name="connsiteX8" fmla="*/ 0 w 9162288"/>
              <a:gd name="connsiteY8" fmla="*/ 158964 h 3225315"/>
              <a:gd name="connsiteX0" fmla="*/ 0 w 9162288"/>
              <a:gd name="connsiteY0" fmla="*/ 158964 h 3225315"/>
              <a:gd name="connsiteX1" fmla="*/ 2727960 w 9162288"/>
              <a:gd name="connsiteY1" fmla="*/ 80024 h 3225315"/>
              <a:gd name="connsiteX2" fmla="*/ 6595872 w 9162288"/>
              <a:gd name="connsiteY2" fmla="*/ 775383 h 3225315"/>
              <a:gd name="connsiteX3" fmla="*/ 9162288 w 9162288"/>
              <a:gd name="connsiteY3" fmla="*/ 247362 h 3225315"/>
              <a:gd name="connsiteX4" fmla="*/ 9153144 w 9162288"/>
              <a:gd name="connsiteY4" fmla="*/ 2778275 h 3225315"/>
              <a:gd name="connsiteX5" fmla="*/ 6995160 w 9162288"/>
              <a:gd name="connsiteY5" fmla="*/ 3162323 h 3225315"/>
              <a:gd name="connsiteX6" fmla="*/ 3279648 w 9162288"/>
              <a:gd name="connsiteY6" fmla="*/ 2400323 h 3225315"/>
              <a:gd name="connsiteX7" fmla="*/ 18288 w 9162288"/>
              <a:gd name="connsiteY7" fmla="*/ 3052595 h 3225315"/>
              <a:gd name="connsiteX8" fmla="*/ 0 w 9162288"/>
              <a:gd name="connsiteY8" fmla="*/ 158964 h 3225315"/>
              <a:gd name="connsiteX0" fmla="*/ 0 w 9162288"/>
              <a:gd name="connsiteY0" fmla="*/ 140794 h 3207145"/>
              <a:gd name="connsiteX1" fmla="*/ 2828544 w 9162288"/>
              <a:gd name="connsiteY1" fmla="*/ 80024 h 3207145"/>
              <a:gd name="connsiteX2" fmla="*/ 6595872 w 9162288"/>
              <a:gd name="connsiteY2" fmla="*/ 757213 h 3207145"/>
              <a:gd name="connsiteX3" fmla="*/ 9162288 w 9162288"/>
              <a:gd name="connsiteY3" fmla="*/ 229192 h 3207145"/>
              <a:gd name="connsiteX4" fmla="*/ 9153144 w 9162288"/>
              <a:gd name="connsiteY4" fmla="*/ 2760105 h 3207145"/>
              <a:gd name="connsiteX5" fmla="*/ 6995160 w 9162288"/>
              <a:gd name="connsiteY5" fmla="*/ 3144153 h 3207145"/>
              <a:gd name="connsiteX6" fmla="*/ 3279648 w 9162288"/>
              <a:gd name="connsiteY6" fmla="*/ 2382153 h 3207145"/>
              <a:gd name="connsiteX7" fmla="*/ 18288 w 9162288"/>
              <a:gd name="connsiteY7" fmla="*/ 3034425 h 3207145"/>
              <a:gd name="connsiteX8" fmla="*/ 0 w 9162288"/>
              <a:gd name="connsiteY8" fmla="*/ 140794 h 3207145"/>
              <a:gd name="connsiteX0" fmla="*/ 0 w 9162288"/>
              <a:gd name="connsiteY0" fmla="*/ 140794 h 3207145"/>
              <a:gd name="connsiteX1" fmla="*/ 2828544 w 9162288"/>
              <a:gd name="connsiteY1" fmla="*/ 80024 h 3207145"/>
              <a:gd name="connsiteX2" fmla="*/ 6595872 w 9162288"/>
              <a:gd name="connsiteY2" fmla="*/ 757213 h 3207145"/>
              <a:gd name="connsiteX3" fmla="*/ 9162288 w 9162288"/>
              <a:gd name="connsiteY3" fmla="*/ 229192 h 3207145"/>
              <a:gd name="connsiteX4" fmla="*/ 9153144 w 9162288"/>
              <a:gd name="connsiteY4" fmla="*/ 2760105 h 3207145"/>
              <a:gd name="connsiteX5" fmla="*/ 6995160 w 9162288"/>
              <a:gd name="connsiteY5" fmla="*/ 3144153 h 3207145"/>
              <a:gd name="connsiteX6" fmla="*/ 3279648 w 9162288"/>
              <a:gd name="connsiteY6" fmla="*/ 2382153 h 3207145"/>
              <a:gd name="connsiteX7" fmla="*/ 18288 w 9162288"/>
              <a:gd name="connsiteY7" fmla="*/ 3034425 h 3207145"/>
              <a:gd name="connsiteX8" fmla="*/ 0 w 9162288"/>
              <a:gd name="connsiteY8" fmla="*/ 140794 h 3207145"/>
              <a:gd name="connsiteX0" fmla="*/ 0 w 9162288"/>
              <a:gd name="connsiteY0" fmla="*/ 140794 h 3040521"/>
              <a:gd name="connsiteX1" fmla="*/ 2828544 w 9162288"/>
              <a:gd name="connsiteY1" fmla="*/ 80024 h 3040521"/>
              <a:gd name="connsiteX2" fmla="*/ 6595872 w 9162288"/>
              <a:gd name="connsiteY2" fmla="*/ 757213 h 3040521"/>
              <a:gd name="connsiteX3" fmla="*/ 9162288 w 9162288"/>
              <a:gd name="connsiteY3" fmla="*/ 229192 h 3040521"/>
              <a:gd name="connsiteX4" fmla="*/ 9153144 w 9162288"/>
              <a:gd name="connsiteY4" fmla="*/ 2760105 h 3040521"/>
              <a:gd name="connsiteX5" fmla="*/ 6690360 w 9162288"/>
              <a:gd name="connsiteY5" fmla="*/ 2746696 h 3040521"/>
              <a:gd name="connsiteX6" fmla="*/ 3279648 w 9162288"/>
              <a:gd name="connsiteY6" fmla="*/ 2382153 h 3040521"/>
              <a:gd name="connsiteX7" fmla="*/ 18288 w 9162288"/>
              <a:gd name="connsiteY7" fmla="*/ 3034425 h 3040521"/>
              <a:gd name="connsiteX8" fmla="*/ 0 w 9162288"/>
              <a:gd name="connsiteY8" fmla="*/ 140794 h 3040521"/>
              <a:gd name="connsiteX0" fmla="*/ 0 w 9162288"/>
              <a:gd name="connsiteY0" fmla="*/ 140794 h 3040521"/>
              <a:gd name="connsiteX1" fmla="*/ 2828544 w 9162288"/>
              <a:gd name="connsiteY1" fmla="*/ 80024 h 3040521"/>
              <a:gd name="connsiteX2" fmla="*/ 6595872 w 9162288"/>
              <a:gd name="connsiteY2" fmla="*/ 757213 h 3040521"/>
              <a:gd name="connsiteX3" fmla="*/ 9162288 w 9162288"/>
              <a:gd name="connsiteY3" fmla="*/ 229192 h 3040521"/>
              <a:gd name="connsiteX4" fmla="*/ 9153144 w 9162288"/>
              <a:gd name="connsiteY4" fmla="*/ 2760105 h 3040521"/>
              <a:gd name="connsiteX5" fmla="*/ 6690360 w 9162288"/>
              <a:gd name="connsiteY5" fmla="*/ 2746696 h 3040521"/>
              <a:gd name="connsiteX6" fmla="*/ 2865120 w 9162288"/>
              <a:gd name="connsiteY6" fmla="*/ 2307204 h 3040521"/>
              <a:gd name="connsiteX7" fmla="*/ 18288 w 9162288"/>
              <a:gd name="connsiteY7" fmla="*/ 3034425 h 3040521"/>
              <a:gd name="connsiteX8" fmla="*/ 0 w 9162288"/>
              <a:gd name="connsiteY8" fmla="*/ 140794 h 3040521"/>
              <a:gd name="connsiteX0" fmla="*/ 0 w 9162288"/>
              <a:gd name="connsiteY0" fmla="*/ 140794 h 3040521"/>
              <a:gd name="connsiteX1" fmla="*/ 2828544 w 9162288"/>
              <a:gd name="connsiteY1" fmla="*/ 80024 h 3040521"/>
              <a:gd name="connsiteX2" fmla="*/ 6595872 w 9162288"/>
              <a:gd name="connsiteY2" fmla="*/ 757213 h 3040521"/>
              <a:gd name="connsiteX3" fmla="*/ 9162288 w 9162288"/>
              <a:gd name="connsiteY3" fmla="*/ 229192 h 3040521"/>
              <a:gd name="connsiteX4" fmla="*/ 9153144 w 9162288"/>
              <a:gd name="connsiteY4" fmla="*/ 2760105 h 3040521"/>
              <a:gd name="connsiteX5" fmla="*/ 6690360 w 9162288"/>
              <a:gd name="connsiteY5" fmla="*/ 2746696 h 3040521"/>
              <a:gd name="connsiteX6" fmla="*/ 2865120 w 9162288"/>
              <a:gd name="connsiteY6" fmla="*/ 2307204 h 3040521"/>
              <a:gd name="connsiteX7" fmla="*/ 18288 w 9162288"/>
              <a:gd name="connsiteY7" fmla="*/ 3034425 h 3040521"/>
              <a:gd name="connsiteX8" fmla="*/ 0 w 9162288"/>
              <a:gd name="connsiteY8" fmla="*/ 140794 h 3040521"/>
              <a:gd name="connsiteX0" fmla="*/ 0 w 9162288"/>
              <a:gd name="connsiteY0" fmla="*/ 140794 h 3034425"/>
              <a:gd name="connsiteX1" fmla="*/ 2828544 w 9162288"/>
              <a:gd name="connsiteY1" fmla="*/ 80024 h 3034425"/>
              <a:gd name="connsiteX2" fmla="*/ 6595872 w 9162288"/>
              <a:gd name="connsiteY2" fmla="*/ 757213 h 3034425"/>
              <a:gd name="connsiteX3" fmla="*/ 9162288 w 9162288"/>
              <a:gd name="connsiteY3" fmla="*/ 229192 h 3034425"/>
              <a:gd name="connsiteX4" fmla="*/ 9153144 w 9162288"/>
              <a:gd name="connsiteY4" fmla="*/ 2760105 h 3034425"/>
              <a:gd name="connsiteX5" fmla="*/ 6690360 w 9162288"/>
              <a:gd name="connsiteY5" fmla="*/ 2746696 h 3034425"/>
              <a:gd name="connsiteX6" fmla="*/ 2865120 w 9162288"/>
              <a:gd name="connsiteY6" fmla="*/ 2307204 h 3034425"/>
              <a:gd name="connsiteX7" fmla="*/ 18288 w 9162288"/>
              <a:gd name="connsiteY7" fmla="*/ 3034425 h 3034425"/>
              <a:gd name="connsiteX8" fmla="*/ 0 w 9162288"/>
              <a:gd name="connsiteY8" fmla="*/ 140794 h 3034425"/>
              <a:gd name="connsiteX0" fmla="*/ 0 w 9162288"/>
              <a:gd name="connsiteY0" fmla="*/ 140794 h 3034425"/>
              <a:gd name="connsiteX1" fmla="*/ 2828544 w 9162288"/>
              <a:gd name="connsiteY1" fmla="*/ 80024 h 3034425"/>
              <a:gd name="connsiteX2" fmla="*/ 6595872 w 9162288"/>
              <a:gd name="connsiteY2" fmla="*/ 757213 h 3034425"/>
              <a:gd name="connsiteX3" fmla="*/ 9162288 w 9162288"/>
              <a:gd name="connsiteY3" fmla="*/ 229192 h 3034425"/>
              <a:gd name="connsiteX4" fmla="*/ 9153144 w 9162288"/>
              <a:gd name="connsiteY4" fmla="*/ 2760105 h 3034425"/>
              <a:gd name="connsiteX5" fmla="*/ 6690360 w 9162288"/>
              <a:gd name="connsiteY5" fmla="*/ 2746696 h 3034425"/>
              <a:gd name="connsiteX6" fmla="*/ 2865120 w 9162288"/>
              <a:gd name="connsiteY6" fmla="*/ 2307204 h 3034425"/>
              <a:gd name="connsiteX7" fmla="*/ 18288 w 9162288"/>
              <a:gd name="connsiteY7" fmla="*/ 3034425 h 3034425"/>
              <a:gd name="connsiteX8" fmla="*/ 0 w 9162288"/>
              <a:gd name="connsiteY8" fmla="*/ 140794 h 3034425"/>
              <a:gd name="connsiteX0" fmla="*/ 0 w 9162288"/>
              <a:gd name="connsiteY0" fmla="*/ 140794 h 3034425"/>
              <a:gd name="connsiteX1" fmla="*/ 2828544 w 9162288"/>
              <a:gd name="connsiteY1" fmla="*/ 80024 h 3034425"/>
              <a:gd name="connsiteX2" fmla="*/ 6595872 w 9162288"/>
              <a:gd name="connsiteY2" fmla="*/ 757213 h 3034425"/>
              <a:gd name="connsiteX3" fmla="*/ 9162288 w 9162288"/>
              <a:gd name="connsiteY3" fmla="*/ 229192 h 3034425"/>
              <a:gd name="connsiteX4" fmla="*/ 9153144 w 9162288"/>
              <a:gd name="connsiteY4" fmla="*/ 2760105 h 3034425"/>
              <a:gd name="connsiteX5" fmla="*/ 6690360 w 9162288"/>
              <a:gd name="connsiteY5" fmla="*/ 2746696 h 3034425"/>
              <a:gd name="connsiteX6" fmla="*/ 2865120 w 9162288"/>
              <a:gd name="connsiteY6" fmla="*/ 2307204 h 3034425"/>
              <a:gd name="connsiteX7" fmla="*/ 18288 w 9162288"/>
              <a:gd name="connsiteY7" fmla="*/ 3034425 h 3034425"/>
              <a:gd name="connsiteX8" fmla="*/ 0 w 9162288"/>
              <a:gd name="connsiteY8" fmla="*/ 140794 h 3034425"/>
              <a:gd name="connsiteX0" fmla="*/ 0 w 9162288"/>
              <a:gd name="connsiteY0" fmla="*/ 140794 h 3043297"/>
              <a:gd name="connsiteX1" fmla="*/ 2828544 w 9162288"/>
              <a:gd name="connsiteY1" fmla="*/ 80024 h 3043297"/>
              <a:gd name="connsiteX2" fmla="*/ 6595872 w 9162288"/>
              <a:gd name="connsiteY2" fmla="*/ 757213 h 3043297"/>
              <a:gd name="connsiteX3" fmla="*/ 9162288 w 9162288"/>
              <a:gd name="connsiteY3" fmla="*/ 229192 h 3043297"/>
              <a:gd name="connsiteX4" fmla="*/ 9153144 w 9162288"/>
              <a:gd name="connsiteY4" fmla="*/ 2760105 h 3043297"/>
              <a:gd name="connsiteX5" fmla="*/ 6690360 w 9162288"/>
              <a:gd name="connsiteY5" fmla="*/ 2746696 h 3043297"/>
              <a:gd name="connsiteX6" fmla="*/ 2865120 w 9162288"/>
              <a:gd name="connsiteY6" fmla="*/ 2307204 h 3043297"/>
              <a:gd name="connsiteX7" fmla="*/ 1619 w 9162288"/>
              <a:gd name="connsiteY7" fmla="*/ 3043297 h 3043297"/>
              <a:gd name="connsiteX8" fmla="*/ 0 w 9162288"/>
              <a:gd name="connsiteY8" fmla="*/ 140794 h 3043297"/>
              <a:gd name="connsiteX0" fmla="*/ 0 w 9153144"/>
              <a:gd name="connsiteY0" fmla="*/ 140794 h 3043297"/>
              <a:gd name="connsiteX1" fmla="*/ 2828544 w 9153144"/>
              <a:gd name="connsiteY1" fmla="*/ 80024 h 3043297"/>
              <a:gd name="connsiteX2" fmla="*/ 6595872 w 9153144"/>
              <a:gd name="connsiteY2" fmla="*/ 757213 h 3043297"/>
              <a:gd name="connsiteX3" fmla="*/ 9144533 w 9153144"/>
              <a:gd name="connsiteY3" fmla="*/ 230295 h 3043297"/>
              <a:gd name="connsiteX4" fmla="*/ 9153144 w 9153144"/>
              <a:gd name="connsiteY4" fmla="*/ 2760105 h 3043297"/>
              <a:gd name="connsiteX5" fmla="*/ 6690360 w 9153144"/>
              <a:gd name="connsiteY5" fmla="*/ 2746696 h 3043297"/>
              <a:gd name="connsiteX6" fmla="*/ 2865120 w 9153144"/>
              <a:gd name="connsiteY6" fmla="*/ 2307204 h 3043297"/>
              <a:gd name="connsiteX7" fmla="*/ 1619 w 9153144"/>
              <a:gd name="connsiteY7" fmla="*/ 3043297 h 3043297"/>
              <a:gd name="connsiteX8" fmla="*/ 0 w 9153144"/>
              <a:gd name="connsiteY8" fmla="*/ 140794 h 3043297"/>
              <a:gd name="connsiteX0" fmla="*/ 0 w 9147403"/>
              <a:gd name="connsiteY0" fmla="*/ 140794 h 3043297"/>
              <a:gd name="connsiteX1" fmla="*/ 2828544 w 9147403"/>
              <a:gd name="connsiteY1" fmla="*/ 80024 h 3043297"/>
              <a:gd name="connsiteX2" fmla="*/ 6595872 w 9147403"/>
              <a:gd name="connsiteY2" fmla="*/ 757213 h 3043297"/>
              <a:gd name="connsiteX3" fmla="*/ 9144533 w 9147403"/>
              <a:gd name="connsiteY3" fmla="*/ 230295 h 3043297"/>
              <a:gd name="connsiteX4" fmla="*/ 9141307 w 9147403"/>
              <a:gd name="connsiteY4" fmla="*/ 2761208 h 3043297"/>
              <a:gd name="connsiteX5" fmla="*/ 6690360 w 9147403"/>
              <a:gd name="connsiteY5" fmla="*/ 2746696 h 3043297"/>
              <a:gd name="connsiteX6" fmla="*/ 2865120 w 9147403"/>
              <a:gd name="connsiteY6" fmla="*/ 2307204 h 3043297"/>
              <a:gd name="connsiteX7" fmla="*/ 1619 w 9147403"/>
              <a:gd name="connsiteY7" fmla="*/ 3043297 h 3043297"/>
              <a:gd name="connsiteX8" fmla="*/ 0 w 9147403"/>
              <a:gd name="connsiteY8" fmla="*/ 140794 h 30432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147403" h="3043297">
                <a:moveTo>
                  <a:pt x="0" y="140794"/>
                </a:moveTo>
                <a:cubicBezTo>
                  <a:pt x="784860" y="19414"/>
                  <a:pt x="1778000" y="0"/>
                  <a:pt x="2828544" y="80024"/>
                </a:cubicBezTo>
                <a:cubicBezTo>
                  <a:pt x="3879088" y="160048"/>
                  <a:pt x="5543207" y="732168"/>
                  <a:pt x="6595872" y="757213"/>
                </a:cubicBezTo>
                <a:cubicBezTo>
                  <a:pt x="7648537" y="782258"/>
                  <a:pt x="8376437" y="535486"/>
                  <a:pt x="9144533" y="230295"/>
                </a:cubicBezTo>
                <a:cubicBezTo>
                  <a:pt x="9147403" y="1073565"/>
                  <a:pt x="9138437" y="1917938"/>
                  <a:pt x="9141307" y="2761208"/>
                </a:cubicBezTo>
                <a:cubicBezTo>
                  <a:pt x="8237575" y="2914438"/>
                  <a:pt x="7736391" y="2822363"/>
                  <a:pt x="6690360" y="2746696"/>
                </a:cubicBezTo>
                <a:cubicBezTo>
                  <a:pt x="5644329" y="2671029"/>
                  <a:pt x="3979910" y="2257771"/>
                  <a:pt x="2865120" y="2307204"/>
                </a:cubicBezTo>
                <a:cubicBezTo>
                  <a:pt x="1750330" y="2356637"/>
                  <a:pt x="734663" y="2709091"/>
                  <a:pt x="1619" y="3043297"/>
                </a:cubicBezTo>
                <a:cubicBezTo>
                  <a:pt x="1079" y="2075796"/>
                  <a:pt x="540" y="1108295"/>
                  <a:pt x="0" y="140794"/>
                </a:cubicBezTo>
                <a:close/>
              </a:path>
            </a:pathLst>
          </a:custGeom>
          <a:solidFill>
            <a:srgbClr val="40C6D8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 bwMode="invGray">
          <a:xfrm>
            <a:off x="-382" y="1728216"/>
            <a:ext cx="9144647" cy="3309112"/>
          </a:xfrm>
          <a:custGeom>
            <a:avLst/>
            <a:gdLst>
              <a:gd name="connsiteX0" fmla="*/ 0 w 9153144"/>
              <a:gd name="connsiteY0" fmla="*/ 265176 h 3200400"/>
              <a:gd name="connsiteX1" fmla="*/ 2651760 w 9153144"/>
              <a:gd name="connsiteY1" fmla="*/ 0 h 3200400"/>
              <a:gd name="connsiteX2" fmla="*/ 6986016 w 9153144"/>
              <a:gd name="connsiteY2" fmla="*/ 758952 h 3200400"/>
              <a:gd name="connsiteX3" fmla="*/ 9153144 w 9153144"/>
              <a:gd name="connsiteY3" fmla="*/ 237744 h 3200400"/>
              <a:gd name="connsiteX4" fmla="*/ 9144000 w 9153144"/>
              <a:gd name="connsiteY4" fmla="*/ 2816352 h 3200400"/>
              <a:gd name="connsiteX5" fmla="*/ 6986016 w 9153144"/>
              <a:gd name="connsiteY5" fmla="*/ 3200400 h 3200400"/>
              <a:gd name="connsiteX6" fmla="*/ 3081528 w 9153144"/>
              <a:gd name="connsiteY6" fmla="*/ 2441448 h 3200400"/>
              <a:gd name="connsiteX7" fmla="*/ 9144 w 9153144"/>
              <a:gd name="connsiteY7" fmla="*/ 3090672 h 3200400"/>
              <a:gd name="connsiteX8" fmla="*/ 0 w 9153144"/>
              <a:gd name="connsiteY8" fmla="*/ 265176 h 3200400"/>
              <a:gd name="connsiteX0" fmla="*/ 0 w 9153144"/>
              <a:gd name="connsiteY0" fmla="*/ 515112 h 3450336"/>
              <a:gd name="connsiteX1" fmla="*/ 2651760 w 9153144"/>
              <a:gd name="connsiteY1" fmla="*/ 249936 h 3450336"/>
              <a:gd name="connsiteX2" fmla="*/ 6986016 w 9153144"/>
              <a:gd name="connsiteY2" fmla="*/ 1008888 h 3450336"/>
              <a:gd name="connsiteX3" fmla="*/ 9153144 w 9153144"/>
              <a:gd name="connsiteY3" fmla="*/ 487680 h 3450336"/>
              <a:gd name="connsiteX4" fmla="*/ 9144000 w 9153144"/>
              <a:gd name="connsiteY4" fmla="*/ 3066288 h 3450336"/>
              <a:gd name="connsiteX5" fmla="*/ 6986016 w 9153144"/>
              <a:gd name="connsiteY5" fmla="*/ 3450336 h 3450336"/>
              <a:gd name="connsiteX6" fmla="*/ 3081528 w 9153144"/>
              <a:gd name="connsiteY6" fmla="*/ 2691384 h 3450336"/>
              <a:gd name="connsiteX7" fmla="*/ 9144 w 9153144"/>
              <a:gd name="connsiteY7" fmla="*/ 3340608 h 3450336"/>
              <a:gd name="connsiteX8" fmla="*/ 0 w 9153144"/>
              <a:gd name="connsiteY8" fmla="*/ 515112 h 3450336"/>
              <a:gd name="connsiteX0" fmla="*/ 0 w 9153144"/>
              <a:gd name="connsiteY0" fmla="*/ 515112 h 3450336"/>
              <a:gd name="connsiteX1" fmla="*/ 2651760 w 9153144"/>
              <a:gd name="connsiteY1" fmla="*/ 249936 h 3450336"/>
              <a:gd name="connsiteX2" fmla="*/ 6986016 w 9153144"/>
              <a:gd name="connsiteY2" fmla="*/ 1008888 h 3450336"/>
              <a:gd name="connsiteX3" fmla="*/ 9153144 w 9153144"/>
              <a:gd name="connsiteY3" fmla="*/ 487680 h 3450336"/>
              <a:gd name="connsiteX4" fmla="*/ 9144000 w 9153144"/>
              <a:gd name="connsiteY4" fmla="*/ 3066288 h 3450336"/>
              <a:gd name="connsiteX5" fmla="*/ 6986016 w 9153144"/>
              <a:gd name="connsiteY5" fmla="*/ 3450336 h 3450336"/>
              <a:gd name="connsiteX6" fmla="*/ 3081528 w 9153144"/>
              <a:gd name="connsiteY6" fmla="*/ 2691384 h 3450336"/>
              <a:gd name="connsiteX7" fmla="*/ 9144 w 9153144"/>
              <a:gd name="connsiteY7" fmla="*/ 3340608 h 3450336"/>
              <a:gd name="connsiteX8" fmla="*/ 0 w 9153144"/>
              <a:gd name="connsiteY8" fmla="*/ 515112 h 3450336"/>
              <a:gd name="connsiteX0" fmla="*/ 0 w 9153144"/>
              <a:gd name="connsiteY0" fmla="*/ 515112 h 3560064"/>
              <a:gd name="connsiteX1" fmla="*/ 2651760 w 9153144"/>
              <a:gd name="connsiteY1" fmla="*/ 249936 h 3560064"/>
              <a:gd name="connsiteX2" fmla="*/ 6986016 w 9153144"/>
              <a:gd name="connsiteY2" fmla="*/ 1008888 h 3560064"/>
              <a:gd name="connsiteX3" fmla="*/ 9153144 w 9153144"/>
              <a:gd name="connsiteY3" fmla="*/ 487680 h 3560064"/>
              <a:gd name="connsiteX4" fmla="*/ 9144000 w 9153144"/>
              <a:gd name="connsiteY4" fmla="*/ 3066288 h 3560064"/>
              <a:gd name="connsiteX5" fmla="*/ 6986016 w 9153144"/>
              <a:gd name="connsiteY5" fmla="*/ 3450336 h 3560064"/>
              <a:gd name="connsiteX6" fmla="*/ 3081528 w 9153144"/>
              <a:gd name="connsiteY6" fmla="*/ 2691384 h 3560064"/>
              <a:gd name="connsiteX7" fmla="*/ 9144 w 9153144"/>
              <a:gd name="connsiteY7" fmla="*/ 3340608 h 3560064"/>
              <a:gd name="connsiteX8" fmla="*/ 0 w 9153144"/>
              <a:gd name="connsiteY8" fmla="*/ 515112 h 3560064"/>
              <a:gd name="connsiteX0" fmla="*/ 0 w 9153144"/>
              <a:gd name="connsiteY0" fmla="*/ 515112 h 3703320"/>
              <a:gd name="connsiteX1" fmla="*/ 2651760 w 9153144"/>
              <a:gd name="connsiteY1" fmla="*/ 249936 h 3703320"/>
              <a:gd name="connsiteX2" fmla="*/ 6986016 w 9153144"/>
              <a:gd name="connsiteY2" fmla="*/ 1008888 h 3703320"/>
              <a:gd name="connsiteX3" fmla="*/ 9153144 w 9153144"/>
              <a:gd name="connsiteY3" fmla="*/ 487680 h 3703320"/>
              <a:gd name="connsiteX4" fmla="*/ 9144000 w 9153144"/>
              <a:gd name="connsiteY4" fmla="*/ 3066288 h 3703320"/>
              <a:gd name="connsiteX5" fmla="*/ 6986016 w 9153144"/>
              <a:gd name="connsiteY5" fmla="*/ 3450336 h 3703320"/>
              <a:gd name="connsiteX6" fmla="*/ 3081528 w 9153144"/>
              <a:gd name="connsiteY6" fmla="*/ 2691384 h 3703320"/>
              <a:gd name="connsiteX7" fmla="*/ 9144 w 9153144"/>
              <a:gd name="connsiteY7" fmla="*/ 3340608 h 3703320"/>
              <a:gd name="connsiteX8" fmla="*/ 0 w 9153144"/>
              <a:gd name="connsiteY8" fmla="*/ 515112 h 3703320"/>
              <a:gd name="connsiteX0" fmla="*/ 0 w 9153144"/>
              <a:gd name="connsiteY0" fmla="*/ 370332 h 3558540"/>
              <a:gd name="connsiteX1" fmla="*/ 2651760 w 9153144"/>
              <a:gd name="connsiteY1" fmla="*/ 105156 h 3558540"/>
              <a:gd name="connsiteX2" fmla="*/ 6986016 w 9153144"/>
              <a:gd name="connsiteY2" fmla="*/ 864108 h 3558540"/>
              <a:gd name="connsiteX3" fmla="*/ 9153144 w 9153144"/>
              <a:gd name="connsiteY3" fmla="*/ 342900 h 3558540"/>
              <a:gd name="connsiteX4" fmla="*/ 9144000 w 9153144"/>
              <a:gd name="connsiteY4" fmla="*/ 2921508 h 3558540"/>
              <a:gd name="connsiteX5" fmla="*/ 6986016 w 9153144"/>
              <a:gd name="connsiteY5" fmla="*/ 3305556 h 3558540"/>
              <a:gd name="connsiteX6" fmla="*/ 3081528 w 9153144"/>
              <a:gd name="connsiteY6" fmla="*/ 2546604 h 3558540"/>
              <a:gd name="connsiteX7" fmla="*/ 9144 w 9153144"/>
              <a:gd name="connsiteY7" fmla="*/ 3195828 h 3558540"/>
              <a:gd name="connsiteX8" fmla="*/ 0 w 9153144"/>
              <a:gd name="connsiteY8" fmla="*/ 370332 h 3558540"/>
              <a:gd name="connsiteX0" fmla="*/ 0 w 9153144"/>
              <a:gd name="connsiteY0" fmla="*/ 347472 h 3535680"/>
              <a:gd name="connsiteX1" fmla="*/ 2651760 w 9153144"/>
              <a:gd name="connsiteY1" fmla="*/ 82296 h 3535680"/>
              <a:gd name="connsiteX2" fmla="*/ 6986016 w 9153144"/>
              <a:gd name="connsiteY2" fmla="*/ 841248 h 3535680"/>
              <a:gd name="connsiteX3" fmla="*/ 9153144 w 9153144"/>
              <a:gd name="connsiteY3" fmla="*/ 320040 h 3535680"/>
              <a:gd name="connsiteX4" fmla="*/ 9144000 w 9153144"/>
              <a:gd name="connsiteY4" fmla="*/ 2898648 h 3535680"/>
              <a:gd name="connsiteX5" fmla="*/ 6986016 w 9153144"/>
              <a:gd name="connsiteY5" fmla="*/ 3282696 h 3535680"/>
              <a:gd name="connsiteX6" fmla="*/ 3081528 w 9153144"/>
              <a:gd name="connsiteY6" fmla="*/ 2523744 h 3535680"/>
              <a:gd name="connsiteX7" fmla="*/ 9144 w 9153144"/>
              <a:gd name="connsiteY7" fmla="*/ 3172968 h 3535680"/>
              <a:gd name="connsiteX8" fmla="*/ 0 w 9153144"/>
              <a:gd name="connsiteY8" fmla="*/ 347472 h 3535680"/>
              <a:gd name="connsiteX0" fmla="*/ 0 w 9153144"/>
              <a:gd name="connsiteY0" fmla="*/ 310896 h 3499104"/>
              <a:gd name="connsiteX1" fmla="*/ 2651760 w 9153144"/>
              <a:gd name="connsiteY1" fmla="*/ 45720 h 3499104"/>
              <a:gd name="connsiteX2" fmla="*/ 6986016 w 9153144"/>
              <a:gd name="connsiteY2" fmla="*/ 804672 h 3499104"/>
              <a:gd name="connsiteX3" fmla="*/ 9153144 w 9153144"/>
              <a:gd name="connsiteY3" fmla="*/ 283464 h 3499104"/>
              <a:gd name="connsiteX4" fmla="*/ 9144000 w 9153144"/>
              <a:gd name="connsiteY4" fmla="*/ 2862072 h 3499104"/>
              <a:gd name="connsiteX5" fmla="*/ 6986016 w 9153144"/>
              <a:gd name="connsiteY5" fmla="*/ 3246120 h 3499104"/>
              <a:gd name="connsiteX6" fmla="*/ 3081528 w 9153144"/>
              <a:gd name="connsiteY6" fmla="*/ 2487168 h 3499104"/>
              <a:gd name="connsiteX7" fmla="*/ 9144 w 9153144"/>
              <a:gd name="connsiteY7" fmla="*/ 3136392 h 3499104"/>
              <a:gd name="connsiteX8" fmla="*/ 0 w 9153144"/>
              <a:gd name="connsiteY8" fmla="*/ 310896 h 3499104"/>
              <a:gd name="connsiteX0" fmla="*/ 0 w 9153144"/>
              <a:gd name="connsiteY0" fmla="*/ 310896 h 3499104"/>
              <a:gd name="connsiteX1" fmla="*/ 2651760 w 9153144"/>
              <a:gd name="connsiteY1" fmla="*/ 45720 h 3499104"/>
              <a:gd name="connsiteX2" fmla="*/ 6986016 w 9153144"/>
              <a:gd name="connsiteY2" fmla="*/ 804672 h 3499104"/>
              <a:gd name="connsiteX3" fmla="*/ 9153144 w 9153144"/>
              <a:gd name="connsiteY3" fmla="*/ 283464 h 3499104"/>
              <a:gd name="connsiteX4" fmla="*/ 9144000 w 9153144"/>
              <a:gd name="connsiteY4" fmla="*/ 2862072 h 3499104"/>
              <a:gd name="connsiteX5" fmla="*/ 6986016 w 9153144"/>
              <a:gd name="connsiteY5" fmla="*/ 3246120 h 3499104"/>
              <a:gd name="connsiteX6" fmla="*/ 3081528 w 9153144"/>
              <a:gd name="connsiteY6" fmla="*/ 2487168 h 3499104"/>
              <a:gd name="connsiteX7" fmla="*/ 9144 w 9153144"/>
              <a:gd name="connsiteY7" fmla="*/ 3136392 h 3499104"/>
              <a:gd name="connsiteX8" fmla="*/ 0 w 9153144"/>
              <a:gd name="connsiteY8" fmla="*/ 310896 h 3499104"/>
              <a:gd name="connsiteX0" fmla="*/ 0 w 9153144"/>
              <a:gd name="connsiteY0" fmla="*/ 310896 h 3308604"/>
              <a:gd name="connsiteX1" fmla="*/ 2651760 w 9153144"/>
              <a:gd name="connsiteY1" fmla="*/ 45720 h 3308604"/>
              <a:gd name="connsiteX2" fmla="*/ 6986016 w 9153144"/>
              <a:gd name="connsiteY2" fmla="*/ 804672 h 3308604"/>
              <a:gd name="connsiteX3" fmla="*/ 9153144 w 9153144"/>
              <a:gd name="connsiteY3" fmla="*/ 283464 h 3308604"/>
              <a:gd name="connsiteX4" fmla="*/ 9144000 w 9153144"/>
              <a:gd name="connsiteY4" fmla="*/ 2862072 h 3308604"/>
              <a:gd name="connsiteX5" fmla="*/ 6986016 w 9153144"/>
              <a:gd name="connsiteY5" fmla="*/ 3246120 h 3308604"/>
              <a:gd name="connsiteX6" fmla="*/ 3081528 w 9153144"/>
              <a:gd name="connsiteY6" fmla="*/ 2487168 h 3308604"/>
              <a:gd name="connsiteX7" fmla="*/ 9144 w 9153144"/>
              <a:gd name="connsiteY7" fmla="*/ 3136392 h 3308604"/>
              <a:gd name="connsiteX8" fmla="*/ 0 w 9153144"/>
              <a:gd name="connsiteY8" fmla="*/ 310896 h 3308604"/>
              <a:gd name="connsiteX0" fmla="*/ 0 w 9153144"/>
              <a:gd name="connsiteY0" fmla="*/ 310896 h 3308604"/>
              <a:gd name="connsiteX1" fmla="*/ 2651760 w 9153144"/>
              <a:gd name="connsiteY1" fmla="*/ 45720 h 3308604"/>
              <a:gd name="connsiteX2" fmla="*/ 6986016 w 9153144"/>
              <a:gd name="connsiteY2" fmla="*/ 804672 h 3308604"/>
              <a:gd name="connsiteX3" fmla="*/ 9153144 w 9153144"/>
              <a:gd name="connsiteY3" fmla="*/ 283464 h 3308604"/>
              <a:gd name="connsiteX4" fmla="*/ 9144000 w 9153144"/>
              <a:gd name="connsiteY4" fmla="*/ 2862072 h 3308604"/>
              <a:gd name="connsiteX5" fmla="*/ 6986016 w 9153144"/>
              <a:gd name="connsiteY5" fmla="*/ 3246120 h 3308604"/>
              <a:gd name="connsiteX6" fmla="*/ 3081528 w 9153144"/>
              <a:gd name="connsiteY6" fmla="*/ 2487168 h 3308604"/>
              <a:gd name="connsiteX7" fmla="*/ 9144 w 9153144"/>
              <a:gd name="connsiteY7" fmla="*/ 3136392 h 3308604"/>
              <a:gd name="connsiteX8" fmla="*/ 0 w 9153144"/>
              <a:gd name="connsiteY8" fmla="*/ 310896 h 3308604"/>
              <a:gd name="connsiteX0" fmla="*/ 0 w 9153144"/>
              <a:gd name="connsiteY0" fmla="*/ 310896 h 3306064"/>
              <a:gd name="connsiteX1" fmla="*/ 2651760 w 9153144"/>
              <a:gd name="connsiteY1" fmla="*/ 45720 h 3306064"/>
              <a:gd name="connsiteX2" fmla="*/ 6986016 w 9153144"/>
              <a:gd name="connsiteY2" fmla="*/ 804672 h 3306064"/>
              <a:gd name="connsiteX3" fmla="*/ 9153144 w 9153144"/>
              <a:gd name="connsiteY3" fmla="*/ 283464 h 3306064"/>
              <a:gd name="connsiteX4" fmla="*/ 9144000 w 9153144"/>
              <a:gd name="connsiteY4" fmla="*/ 2862072 h 3306064"/>
              <a:gd name="connsiteX5" fmla="*/ 6986016 w 9153144"/>
              <a:gd name="connsiteY5" fmla="*/ 3246120 h 3306064"/>
              <a:gd name="connsiteX6" fmla="*/ 3169920 w 9153144"/>
              <a:gd name="connsiteY6" fmla="*/ 2502408 h 3306064"/>
              <a:gd name="connsiteX7" fmla="*/ 9144 w 9153144"/>
              <a:gd name="connsiteY7" fmla="*/ 3136392 h 3306064"/>
              <a:gd name="connsiteX8" fmla="*/ 0 w 9153144"/>
              <a:gd name="connsiteY8" fmla="*/ 310896 h 3306064"/>
              <a:gd name="connsiteX0" fmla="*/ 0 w 9153144"/>
              <a:gd name="connsiteY0" fmla="*/ 310896 h 3309112"/>
              <a:gd name="connsiteX1" fmla="*/ 2651760 w 9153144"/>
              <a:gd name="connsiteY1" fmla="*/ 45720 h 3309112"/>
              <a:gd name="connsiteX2" fmla="*/ 6986016 w 9153144"/>
              <a:gd name="connsiteY2" fmla="*/ 804672 h 3309112"/>
              <a:gd name="connsiteX3" fmla="*/ 9153144 w 9153144"/>
              <a:gd name="connsiteY3" fmla="*/ 283464 h 3309112"/>
              <a:gd name="connsiteX4" fmla="*/ 9144000 w 9153144"/>
              <a:gd name="connsiteY4" fmla="*/ 2862072 h 3309112"/>
              <a:gd name="connsiteX5" fmla="*/ 6986016 w 9153144"/>
              <a:gd name="connsiteY5" fmla="*/ 3246120 h 3309112"/>
              <a:gd name="connsiteX6" fmla="*/ 3270504 w 9153144"/>
              <a:gd name="connsiteY6" fmla="*/ 2484120 h 3309112"/>
              <a:gd name="connsiteX7" fmla="*/ 9144 w 9153144"/>
              <a:gd name="connsiteY7" fmla="*/ 3136392 h 3309112"/>
              <a:gd name="connsiteX8" fmla="*/ 0 w 9153144"/>
              <a:gd name="connsiteY8" fmla="*/ 310896 h 3309112"/>
              <a:gd name="connsiteX0" fmla="*/ 0 w 9153144"/>
              <a:gd name="connsiteY0" fmla="*/ 310896 h 3309112"/>
              <a:gd name="connsiteX1" fmla="*/ 2651760 w 9153144"/>
              <a:gd name="connsiteY1" fmla="*/ 45720 h 3309112"/>
              <a:gd name="connsiteX2" fmla="*/ 6986016 w 9153144"/>
              <a:gd name="connsiteY2" fmla="*/ 804672 h 3309112"/>
              <a:gd name="connsiteX3" fmla="*/ 9153144 w 9153144"/>
              <a:gd name="connsiteY3" fmla="*/ 283464 h 3309112"/>
              <a:gd name="connsiteX4" fmla="*/ 9144000 w 9153144"/>
              <a:gd name="connsiteY4" fmla="*/ 2862072 h 3309112"/>
              <a:gd name="connsiteX5" fmla="*/ 6986016 w 9153144"/>
              <a:gd name="connsiteY5" fmla="*/ 3246120 h 3309112"/>
              <a:gd name="connsiteX6" fmla="*/ 3270504 w 9153144"/>
              <a:gd name="connsiteY6" fmla="*/ 2484120 h 3309112"/>
              <a:gd name="connsiteX7" fmla="*/ 9144 w 9153144"/>
              <a:gd name="connsiteY7" fmla="*/ 3136392 h 3309112"/>
              <a:gd name="connsiteX8" fmla="*/ 0 w 9153144"/>
              <a:gd name="connsiteY8" fmla="*/ 310896 h 3309112"/>
              <a:gd name="connsiteX0" fmla="*/ 0 w 9153144"/>
              <a:gd name="connsiteY0" fmla="*/ 310896 h 3309112"/>
              <a:gd name="connsiteX1" fmla="*/ 2651760 w 9153144"/>
              <a:gd name="connsiteY1" fmla="*/ 45720 h 3309112"/>
              <a:gd name="connsiteX2" fmla="*/ 6986016 w 9153144"/>
              <a:gd name="connsiteY2" fmla="*/ 804672 h 3309112"/>
              <a:gd name="connsiteX3" fmla="*/ 9153144 w 9153144"/>
              <a:gd name="connsiteY3" fmla="*/ 283464 h 3309112"/>
              <a:gd name="connsiteX4" fmla="*/ 9144000 w 9153144"/>
              <a:gd name="connsiteY4" fmla="*/ 2862072 h 3309112"/>
              <a:gd name="connsiteX5" fmla="*/ 6986016 w 9153144"/>
              <a:gd name="connsiteY5" fmla="*/ 3246120 h 3309112"/>
              <a:gd name="connsiteX6" fmla="*/ 3270504 w 9153144"/>
              <a:gd name="connsiteY6" fmla="*/ 2484120 h 3309112"/>
              <a:gd name="connsiteX7" fmla="*/ 9144 w 9153144"/>
              <a:gd name="connsiteY7" fmla="*/ 3136392 h 3309112"/>
              <a:gd name="connsiteX8" fmla="*/ 0 w 9153144"/>
              <a:gd name="connsiteY8" fmla="*/ 310896 h 3309112"/>
              <a:gd name="connsiteX0" fmla="*/ 0 w 9153144"/>
              <a:gd name="connsiteY0" fmla="*/ 310896 h 3309112"/>
              <a:gd name="connsiteX1" fmla="*/ 2651760 w 9153144"/>
              <a:gd name="connsiteY1" fmla="*/ 45720 h 3309112"/>
              <a:gd name="connsiteX2" fmla="*/ 6986016 w 9153144"/>
              <a:gd name="connsiteY2" fmla="*/ 804672 h 3309112"/>
              <a:gd name="connsiteX3" fmla="*/ 9153144 w 9153144"/>
              <a:gd name="connsiteY3" fmla="*/ 283464 h 3309112"/>
              <a:gd name="connsiteX4" fmla="*/ 9144000 w 9153144"/>
              <a:gd name="connsiteY4" fmla="*/ 2862072 h 3309112"/>
              <a:gd name="connsiteX5" fmla="*/ 6986016 w 9153144"/>
              <a:gd name="connsiteY5" fmla="*/ 3246120 h 3309112"/>
              <a:gd name="connsiteX6" fmla="*/ 3270504 w 9153144"/>
              <a:gd name="connsiteY6" fmla="*/ 2484120 h 3309112"/>
              <a:gd name="connsiteX7" fmla="*/ 9144 w 9153144"/>
              <a:gd name="connsiteY7" fmla="*/ 3136392 h 3309112"/>
              <a:gd name="connsiteX8" fmla="*/ 0 w 9153144"/>
              <a:gd name="connsiteY8" fmla="*/ 310896 h 3309112"/>
              <a:gd name="connsiteX0" fmla="*/ 0 w 9153144"/>
              <a:gd name="connsiteY0" fmla="*/ 310896 h 3309112"/>
              <a:gd name="connsiteX1" fmla="*/ 2651760 w 9153144"/>
              <a:gd name="connsiteY1" fmla="*/ 45720 h 3309112"/>
              <a:gd name="connsiteX2" fmla="*/ 6986016 w 9153144"/>
              <a:gd name="connsiteY2" fmla="*/ 804672 h 3309112"/>
              <a:gd name="connsiteX3" fmla="*/ 9153144 w 9153144"/>
              <a:gd name="connsiteY3" fmla="*/ 283464 h 3309112"/>
              <a:gd name="connsiteX4" fmla="*/ 9144000 w 9153144"/>
              <a:gd name="connsiteY4" fmla="*/ 2862072 h 3309112"/>
              <a:gd name="connsiteX5" fmla="*/ 6986016 w 9153144"/>
              <a:gd name="connsiteY5" fmla="*/ 3246120 h 3309112"/>
              <a:gd name="connsiteX6" fmla="*/ 3270504 w 9153144"/>
              <a:gd name="connsiteY6" fmla="*/ 2484120 h 3309112"/>
              <a:gd name="connsiteX7" fmla="*/ 9144 w 9153144"/>
              <a:gd name="connsiteY7" fmla="*/ 3136392 h 3309112"/>
              <a:gd name="connsiteX8" fmla="*/ 0 w 9153144"/>
              <a:gd name="connsiteY8" fmla="*/ 310896 h 3309112"/>
              <a:gd name="connsiteX0" fmla="*/ 381 w 9153525"/>
              <a:gd name="connsiteY0" fmla="*/ 310896 h 3309112"/>
              <a:gd name="connsiteX1" fmla="*/ 2652141 w 9153525"/>
              <a:gd name="connsiteY1" fmla="*/ 45720 h 3309112"/>
              <a:gd name="connsiteX2" fmla="*/ 6986397 w 9153525"/>
              <a:gd name="connsiteY2" fmla="*/ 804672 h 3309112"/>
              <a:gd name="connsiteX3" fmla="*/ 9153525 w 9153525"/>
              <a:gd name="connsiteY3" fmla="*/ 283464 h 3309112"/>
              <a:gd name="connsiteX4" fmla="*/ 9144381 w 9153525"/>
              <a:gd name="connsiteY4" fmla="*/ 2862072 h 3309112"/>
              <a:gd name="connsiteX5" fmla="*/ 6986397 w 9153525"/>
              <a:gd name="connsiteY5" fmla="*/ 3246120 h 3309112"/>
              <a:gd name="connsiteX6" fmla="*/ 3270885 w 9153525"/>
              <a:gd name="connsiteY6" fmla="*/ 2484120 h 3309112"/>
              <a:gd name="connsiteX7" fmla="*/ 0 w 9153525"/>
              <a:gd name="connsiteY7" fmla="*/ 3143536 h 3309112"/>
              <a:gd name="connsiteX8" fmla="*/ 381 w 9153525"/>
              <a:gd name="connsiteY8" fmla="*/ 310896 h 3309112"/>
              <a:gd name="connsiteX0" fmla="*/ 381 w 9144647"/>
              <a:gd name="connsiteY0" fmla="*/ 310896 h 3309112"/>
              <a:gd name="connsiteX1" fmla="*/ 2652141 w 9144647"/>
              <a:gd name="connsiteY1" fmla="*/ 45720 h 3309112"/>
              <a:gd name="connsiteX2" fmla="*/ 6986397 w 9144647"/>
              <a:gd name="connsiteY2" fmla="*/ 804672 h 3309112"/>
              <a:gd name="connsiteX3" fmla="*/ 9144647 w 9144647"/>
              <a:gd name="connsiteY3" fmla="*/ 290862 h 3309112"/>
              <a:gd name="connsiteX4" fmla="*/ 9144381 w 9144647"/>
              <a:gd name="connsiteY4" fmla="*/ 2862072 h 3309112"/>
              <a:gd name="connsiteX5" fmla="*/ 6986397 w 9144647"/>
              <a:gd name="connsiteY5" fmla="*/ 3246120 h 3309112"/>
              <a:gd name="connsiteX6" fmla="*/ 3270885 w 9144647"/>
              <a:gd name="connsiteY6" fmla="*/ 2484120 h 3309112"/>
              <a:gd name="connsiteX7" fmla="*/ 0 w 9144647"/>
              <a:gd name="connsiteY7" fmla="*/ 3143536 h 3309112"/>
              <a:gd name="connsiteX8" fmla="*/ 381 w 9144647"/>
              <a:gd name="connsiteY8" fmla="*/ 310896 h 33091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144647" h="3309112">
                <a:moveTo>
                  <a:pt x="381" y="310896"/>
                </a:moveTo>
                <a:cubicBezTo>
                  <a:pt x="779145" y="155448"/>
                  <a:pt x="1484757" y="0"/>
                  <a:pt x="2652141" y="45720"/>
                </a:cubicBezTo>
                <a:cubicBezTo>
                  <a:pt x="3819525" y="91440"/>
                  <a:pt x="5904313" y="763815"/>
                  <a:pt x="6986397" y="804672"/>
                </a:cubicBezTo>
                <a:cubicBezTo>
                  <a:pt x="8068481" y="845529"/>
                  <a:pt x="8437511" y="566706"/>
                  <a:pt x="9144647" y="290862"/>
                </a:cubicBezTo>
                <a:cubicBezTo>
                  <a:pt x="9144558" y="1147932"/>
                  <a:pt x="9144470" y="2005002"/>
                  <a:pt x="9144381" y="2862072"/>
                </a:cubicBezTo>
                <a:cubicBezTo>
                  <a:pt x="8450961" y="3142488"/>
                  <a:pt x="7965313" y="3309112"/>
                  <a:pt x="6986397" y="3246120"/>
                </a:cubicBezTo>
                <a:cubicBezTo>
                  <a:pt x="6007481" y="3183128"/>
                  <a:pt x="4435284" y="2501217"/>
                  <a:pt x="3270885" y="2484120"/>
                </a:cubicBezTo>
                <a:cubicBezTo>
                  <a:pt x="2106486" y="2467023"/>
                  <a:pt x="830580" y="2857024"/>
                  <a:pt x="0" y="3143536"/>
                </a:cubicBezTo>
                <a:lnTo>
                  <a:pt x="381" y="31089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 bwMode="gray">
          <a:xfrm>
            <a:off x="7699248" y="1298448"/>
            <a:ext cx="987552" cy="987552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  <a:alpha val="90000"/>
                </a:schemeClr>
              </a:gs>
              <a:gs pos="76000">
                <a:schemeClr val="accent1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 bwMode="gray">
          <a:xfrm>
            <a:off x="7013448" y="1929384"/>
            <a:ext cx="512064" cy="512064"/>
          </a:xfrm>
          <a:prstGeom prst="ellipse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alpha val="90000"/>
                </a:schemeClr>
              </a:gs>
              <a:gs pos="76000">
                <a:schemeClr val="accent4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 bwMode="gray">
          <a:xfrm>
            <a:off x="685800" y="4114800"/>
            <a:ext cx="1216152" cy="1216152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chemeClr val="accent3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 bwMode="gray">
          <a:xfrm>
            <a:off x="621792" y="2212847"/>
            <a:ext cx="7927848" cy="2203704"/>
          </a:xfrm>
        </p:spPr>
        <p:txBody>
          <a:bodyPr vert="horz" lIns="91440" tIns="45720" rIns="91440" bIns="45720" rtlCol="0" anchor="ctr">
            <a:normAutofit/>
            <a:scene3d>
              <a:camera prst="orthographicFront"/>
              <a:lightRig rig="glow" dir="t">
                <a:rot lat="0" lon="0" rev="5400000"/>
              </a:lightRig>
            </a:scene3d>
            <a:sp3d extrusionH="57150" contourW="12700">
              <a:bevelT w="25400" h="25400"/>
              <a:contourClr>
                <a:schemeClr val="accent1">
                  <a:lumMod val="20000"/>
                  <a:lumOff val="80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sz="4800" b="1" kern="1200" smtClean="0"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</a:ln>
                <a:gradFill flip="none" rotWithShape="1">
                  <a:gsLst>
                    <a:gs pos="0">
                      <a:schemeClr val="accent1">
                        <a:lumMod val="20000"/>
                        <a:lumOff val="80000"/>
                      </a:schemeClr>
                    </a:gs>
                    <a:gs pos="48000">
                      <a:schemeClr val="accent1">
                        <a:lumMod val="60000"/>
                        <a:lumOff val="40000"/>
                      </a:schemeClr>
                    </a:gs>
                    <a:gs pos="57000">
                      <a:schemeClr val="accent1">
                        <a:lumMod val="20000"/>
                        <a:lumOff val="80000"/>
                      </a:schemeClr>
                    </a:gs>
                    <a:gs pos="100000">
                      <a:schemeClr val="accent1">
                        <a:lumMod val="20000"/>
                        <a:lumOff val="80000"/>
                      </a:schemeClr>
                    </a:gs>
                  </a:gsLst>
                  <a:lin ang="5400000" scaled="1"/>
                  <a:tileRect/>
                </a:gradFill>
                <a:effectLst>
                  <a:outerShdw blurRad="80010" dist="40640" dir="5040000" algn="tl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486400"/>
            <a:ext cx="6400800" cy="667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SzPct val="85000"/>
              <a:buFont typeface="Wingdings" pitchFamily="2" charset="2"/>
              <a:buNone/>
              <a:defRPr lang="en-US" sz="2000" i="1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0B603C-9958-4788-B498-1B9296F86C02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4738743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gray">
          <a:xfrm>
            <a:off x="457200" y="1801368"/>
            <a:ext cx="8229600" cy="4526280"/>
          </a:xfrm>
          <a:prstGeom prst="rect">
            <a:avLst/>
          </a:prstGeom>
        </p:spPr>
        <p:txBody>
          <a:bodyPr/>
          <a:lstStyle>
            <a:lvl1pPr>
              <a:defRPr sz="2000">
                <a:latin typeface="굴림체" panose="020B0609000101010101" pitchFamily="49" charset="-127"/>
                <a:ea typeface="굴림체" panose="020B0609000101010101" pitchFamily="49" charset="-127"/>
              </a:defRPr>
            </a:lvl1pPr>
            <a:lvl2pPr>
              <a:defRPr sz="1800">
                <a:latin typeface="굴림체" panose="020B0609000101010101" pitchFamily="49" charset="-127"/>
                <a:ea typeface="굴림체" panose="020B0609000101010101" pitchFamily="49" charset="-127"/>
              </a:defRPr>
            </a:lvl2pPr>
            <a:lvl3pPr>
              <a:defRPr sz="1600">
                <a:latin typeface="굴림체" panose="020B0609000101010101" pitchFamily="49" charset="-127"/>
                <a:ea typeface="굴림체" panose="020B0609000101010101" pitchFamily="49" charset="-127"/>
              </a:defRPr>
            </a:lvl3pPr>
            <a:lvl4pPr>
              <a:defRPr sz="1400">
                <a:latin typeface="굴림체" panose="020B0609000101010101" pitchFamily="49" charset="-127"/>
                <a:ea typeface="굴림체" panose="020B0609000101010101" pitchFamily="49" charset="-127"/>
              </a:defRPr>
            </a:lvl4pPr>
            <a:lvl5pPr>
              <a:defRPr sz="1400">
                <a:latin typeface="굴림체" panose="020B0609000101010101" pitchFamily="49" charset="-127"/>
                <a:ea typeface="굴림체" panose="020B0609000101010101" pitchFamily="49" charset="-127"/>
              </a:defRPr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D98886-979C-4826-8809-BCF08B6FF41C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Oval 6"/>
          <p:cNvSpPr/>
          <p:nvPr/>
        </p:nvSpPr>
        <p:spPr bwMode="gray">
          <a:xfrm>
            <a:off x="8165592" y="667512"/>
            <a:ext cx="758952" cy="758952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  <a:alpha val="90000"/>
                </a:schemeClr>
              </a:gs>
              <a:gs pos="76000">
                <a:schemeClr val="accent1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 bwMode="gray">
          <a:xfrm>
            <a:off x="7882128" y="1353312"/>
            <a:ext cx="384048" cy="384048"/>
          </a:xfrm>
          <a:prstGeom prst="ellipse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alpha val="90000"/>
                </a:schemeClr>
              </a:gs>
              <a:gs pos="76000">
                <a:schemeClr val="accent4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 bwMode="gray">
          <a:xfrm>
            <a:off x="283464" y="786384"/>
            <a:ext cx="996696" cy="996696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chemeClr val="accent3">
                  <a:alpha val="54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gray"/>
        <p:txBody>
          <a:bodyPr vert="horz" lIns="91440" tIns="45720" rIns="91440" bIns="45720" rtlCol="0" anchor="ctr">
            <a:noAutofit/>
            <a:scene3d>
              <a:camera prst="orthographicFront"/>
              <a:lightRig rig="glow" dir="t">
                <a:rot lat="0" lon="0" rev="5400000"/>
              </a:lightRig>
            </a:scene3d>
            <a:sp3d extrusionH="57150" contourW="12700">
              <a:bevelT w="25400" h="25400"/>
              <a:contourClr>
                <a:schemeClr val="accent1">
                  <a:lumMod val="20000"/>
                  <a:lumOff val="80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sz="3600" b="1" kern="1200" smtClean="0"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</a:ln>
                <a:gradFill flip="none" rotWithShape="1">
                  <a:gsLst>
                    <a:gs pos="0">
                      <a:schemeClr val="accent1">
                        <a:lumMod val="20000"/>
                        <a:lumOff val="80000"/>
                      </a:schemeClr>
                    </a:gs>
                    <a:gs pos="48000">
                      <a:schemeClr val="accent1">
                        <a:lumMod val="60000"/>
                        <a:lumOff val="40000"/>
                      </a:schemeClr>
                    </a:gs>
                    <a:gs pos="57000">
                      <a:schemeClr val="accent1">
                        <a:lumMod val="20000"/>
                        <a:lumOff val="80000"/>
                      </a:schemeClr>
                    </a:gs>
                    <a:gs pos="100000">
                      <a:schemeClr val="accent1">
                        <a:lumMod val="20000"/>
                        <a:lumOff val="80000"/>
                      </a:schemeClr>
                    </a:gs>
                  </a:gsLst>
                  <a:lin ang="5400000" scaled="1"/>
                  <a:tileRect/>
                </a:gradFill>
                <a:effectLst>
                  <a:outerShdw blurRad="80010" dist="40640" dir="5040000" algn="tl">
                    <a:srgbClr val="000000">
                      <a:alpha val="30000"/>
                    </a:srgbClr>
                  </a:outerShdw>
                </a:effectLst>
                <a:latin typeface="MD개성체" panose="02020603020101020101" pitchFamily="18" charset="-127"/>
                <a:ea typeface="MD개성체" panose="02020603020101020101" pitchFamily="18" charset="-127"/>
                <a:cs typeface="+mj-cs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89132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10"/>
          <p:cNvSpPr/>
          <p:nvPr/>
        </p:nvSpPr>
        <p:spPr bwMode="gray">
          <a:xfrm>
            <a:off x="0" y="426720"/>
            <a:ext cx="9144000" cy="4526280"/>
          </a:xfrm>
          <a:custGeom>
            <a:avLst/>
            <a:gdLst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3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52 w 9153196"/>
              <a:gd name="connsiteY0" fmla="*/ 914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9144 h 1481136"/>
              <a:gd name="connsiteX0" fmla="*/ 52 w 9153196"/>
              <a:gd name="connsiteY0" fmla="*/ 1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1284 h 1481136"/>
              <a:gd name="connsiteX0" fmla="*/ 52 w 9153196"/>
              <a:gd name="connsiteY0" fmla="*/ 0 h 4756452"/>
              <a:gd name="connsiteX1" fmla="*/ 0 w 9153196"/>
              <a:gd name="connsiteY1" fmla="*/ 4756452 h 4756452"/>
              <a:gd name="connsiteX2" fmla="*/ 2980996 w 9153196"/>
              <a:gd name="connsiteY2" fmla="*/ 4235436 h 4756452"/>
              <a:gd name="connsiteX3" fmla="*/ 6739180 w 9153196"/>
              <a:gd name="connsiteY3" fmla="*/ 4592052 h 4756452"/>
              <a:gd name="connsiteX4" fmla="*/ 9144052 w 9153196"/>
              <a:gd name="connsiteY4" fmla="*/ 4381740 h 4756452"/>
              <a:gd name="connsiteX5" fmla="*/ 9153196 w 9153196"/>
              <a:gd name="connsiteY5" fmla="*/ 3275316 h 4756452"/>
              <a:gd name="connsiteX6" fmla="*/ 52 w 9153196"/>
              <a:gd name="connsiteY6" fmla="*/ 0 h 4756452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0996 w 9153196"/>
              <a:gd name="connsiteY2" fmla="*/ 4236720 h 4757736"/>
              <a:gd name="connsiteX3" fmla="*/ 6739180 w 9153196"/>
              <a:gd name="connsiteY3" fmla="*/ 4593336 h 4757736"/>
              <a:gd name="connsiteX4" fmla="*/ 9144052 w 9153196"/>
              <a:gd name="connsiteY4" fmla="*/ 4383024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0996 w 9153196"/>
              <a:gd name="connsiteY2" fmla="*/ 4236720 h 4757736"/>
              <a:gd name="connsiteX3" fmla="*/ 6739180 w 9153196"/>
              <a:gd name="connsiteY3" fmla="*/ 4593336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0996 w 9153196"/>
              <a:gd name="connsiteY2" fmla="*/ 4236720 h 4757736"/>
              <a:gd name="connsiteX3" fmla="*/ 6739180 w 9153196"/>
              <a:gd name="connsiteY3" fmla="*/ 4593336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0996 w 9153196"/>
              <a:gd name="connsiteY2" fmla="*/ 4236720 h 4757736"/>
              <a:gd name="connsiteX3" fmla="*/ 6739180 w 9153196"/>
              <a:gd name="connsiteY3" fmla="*/ 4593336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0996 w 9153196"/>
              <a:gd name="connsiteY2" fmla="*/ 3996431 h 4757736"/>
              <a:gd name="connsiteX3" fmla="*/ 6739180 w 9153196"/>
              <a:gd name="connsiteY3" fmla="*/ 4593336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3307 w 9153196"/>
              <a:gd name="connsiteY2" fmla="*/ 3938179 h 4757736"/>
              <a:gd name="connsiteX3" fmla="*/ 6739180 w 9153196"/>
              <a:gd name="connsiteY3" fmla="*/ 4593336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3307 w 9153196"/>
              <a:gd name="connsiteY2" fmla="*/ 3938179 h 4757736"/>
              <a:gd name="connsiteX3" fmla="*/ 6766917 w 9153196"/>
              <a:gd name="connsiteY3" fmla="*/ 4518094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3307 w 9153196"/>
              <a:gd name="connsiteY2" fmla="*/ 3938179 h 4757736"/>
              <a:gd name="connsiteX3" fmla="*/ 6766918 w 9153196"/>
              <a:gd name="connsiteY3" fmla="*/ 4459842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3307 w 9153196"/>
              <a:gd name="connsiteY2" fmla="*/ 3938179 h 4757736"/>
              <a:gd name="connsiteX3" fmla="*/ 6766918 w 9153196"/>
              <a:gd name="connsiteY3" fmla="*/ 4459842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3307 w 9153196"/>
              <a:gd name="connsiteY2" fmla="*/ 3938179 h 4757736"/>
              <a:gd name="connsiteX3" fmla="*/ 6766918 w 9153196"/>
              <a:gd name="connsiteY3" fmla="*/ 4459842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808828"/>
              <a:gd name="connsiteX1" fmla="*/ 0 w 9153196"/>
              <a:gd name="connsiteY1" fmla="*/ 4757736 h 4808828"/>
              <a:gd name="connsiteX2" fmla="*/ 2983307 w 9153196"/>
              <a:gd name="connsiteY2" fmla="*/ 3938179 h 4808828"/>
              <a:gd name="connsiteX3" fmla="*/ 6766918 w 9153196"/>
              <a:gd name="connsiteY3" fmla="*/ 4459842 h 4808828"/>
              <a:gd name="connsiteX4" fmla="*/ 9149297 w 9153196"/>
              <a:gd name="connsiteY4" fmla="*/ 4461355 h 4808828"/>
              <a:gd name="connsiteX5" fmla="*/ 9153196 w 9153196"/>
              <a:gd name="connsiteY5" fmla="*/ 0 h 4808828"/>
              <a:gd name="connsiteX6" fmla="*/ 52 w 9153196"/>
              <a:gd name="connsiteY6" fmla="*/ 1284 h 4808828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3307 w 9153196"/>
              <a:gd name="connsiteY2" fmla="*/ 3938179 h 4757736"/>
              <a:gd name="connsiteX3" fmla="*/ 6766918 w 9153196"/>
              <a:gd name="connsiteY3" fmla="*/ 4459842 h 4757736"/>
              <a:gd name="connsiteX4" fmla="*/ 9149297 w 9153196"/>
              <a:gd name="connsiteY4" fmla="*/ 446135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3307 w 9153196"/>
              <a:gd name="connsiteY2" fmla="*/ 3938179 h 4757736"/>
              <a:gd name="connsiteX3" fmla="*/ 6766918 w 9153196"/>
              <a:gd name="connsiteY3" fmla="*/ 4459842 h 4757736"/>
              <a:gd name="connsiteX4" fmla="*/ 9149297 w 9153196"/>
              <a:gd name="connsiteY4" fmla="*/ 446135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3307 w 9153196"/>
              <a:gd name="connsiteY2" fmla="*/ 3938179 h 4757736"/>
              <a:gd name="connsiteX3" fmla="*/ 6766918 w 9153196"/>
              <a:gd name="connsiteY3" fmla="*/ 4459842 h 4757736"/>
              <a:gd name="connsiteX4" fmla="*/ 9149297 w 9153196"/>
              <a:gd name="connsiteY4" fmla="*/ 446135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3115058 w 9153196"/>
              <a:gd name="connsiteY2" fmla="*/ 3911480 h 4757736"/>
              <a:gd name="connsiteX3" fmla="*/ 6766918 w 9153196"/>
              <a:gd name="connsiteY3" fmla="*/ 4459842 h 4757736"/>
              <a:gd name="connsiteX4" fmla="*/ 9149297 w 9153196"/>
              <a:gd name="connsiteY4" fmla="*/ 446135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3115058 w 9153196"/>
              <a:gd name="connsiteY2" fmla="*/ 3911480 h 4757736"/>
              <a:gd name="connsiteX3" fmla="*/ 6736870 w 9153196"/>
              <a:gd name="connsiteY3" fmla="*/ 4428289 h 4757736"/>
              <a:gd name="connsiteX4" fmla="*/ 9149297 w 9153196"/>
              <a:gd name="connsiteY4" fmla="*/ 446135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3115058 w 9153196"/>
              <a:gd name="connsiteY2" fmla="*/ 3911480 h 4757736"/>
              <a:gd name="connsiteX3" fmla="*/ 6736870 w 9153196"/>
              <a:gd name="connsiteY3" fmla="*/ 4428289 h 4757736"/>
              <a:gd name="connsiteX4" fmla="*/ 9149297 w 9153196"/>
              <a:gd name="connsiteY4" fmla="*/ 446135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3115058 w 9153196"/>
              <a:gd name="connsiteY2" fmla="*/ 3911480 h 4757736"/>
              <a:gd name="connsiteX3" fmla="*/ 6736870 w 9153196"/>
              <a:gd name="connsiteY3" fmla="*/ 4428289 h 4757736"/>
              <a:gd name="connsiteX4" fmla="*/ 9149297 w 9153196"/>
              <a:gd name="connsiteY4" fmla="*/ 446135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3115058 w 9153196"/>
              <a:gd name="connsiteY2" fmla="*/ 3911480 h 4757736"/>
              <a:gd name="connsiteX3" fmla="*/ 6736870 w 9153196"/>
              <a:gd name="connsiteY3" fmla="*/ 4428289 h 4757736"/>
              <a:gd name="connsiteX4" fmla="*/ 9149297 w 9153196"/>
              <a:gd name="connsiteY4" fmla="*/ 446135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3115058 w 9153196"/>
              <a:gd name="connsiteY2" fmla="*/ 3911480 h 4757736"/>
              <a:gd name="connsiteX3" fmla="*/ 6736870 w 9153196"/>
              <a:gd name="connsiteY3" fmla="*/ 4428289 h 4757736"/>
              <a:gd name="connsiteX4" fmla="*/ 9149297 w 9153196"/>
              <a:gd name="connsiteY4" fmla="*/ 446135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53196" h="4757736">
                <a:moveTo>
                  <a:pt x="52" y="1284"/>
                </a:moveTo>
                <a:cubicBezTo>
                  <a:pt x="35" y="491948"/>
                  <a:pt x="17" y="4267072"/>
                  <a:pt x="0" y="4757736"/>
                </a:cubicBezTo>
                <a:cubicBezTo>
                  <a:pt x="402972" y="4559785"/>
                  <a:pt x="1992246" y="3966388"/>
                  <a:pt x="3115058" y="3911480"/>
                </a:cubicBezTo>
                <a:cubicBezTo>
                  <a:pt x="4237870" y="3856572"/>
                  <a:pt x="5939190" y="4331788"/>
                  <a:pt x="6736870" y="4428289"/>
                </a:cubicBezTo>
                <a:cubicBezTo>
                  <a:pt x="7534550" y="4524790"/>
                  <a:pt x="8253185" y="4658343"/>
                  <a:pt x="9149297" y="4461355"/>
                </a:cubicBezTo>
                <a:cubicBezTo>
                  <a:pt x="9150597" y="3000127"/>
                  <a:pt x="9151896" y="1461228"/>
                  <a:pt x="9153196" y="0"/>
                </a:cubicBezTo>
                <a:lnTo>
                  <a:pt x="52" y="1284"/>
                </a:lnTo>
                <a:close/>
              </a:path>
            </a:pathLst>
          </a:cu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 bwMode="invGray">
          <a:xfrm>
            <a:off x="-52" y="0"/>
            <a:ext cx="9144000" cy="4526280"/>
          </a:xfrm>
          <a:custGeom>
            <a:avLst/>
            <a:gdLst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3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52 w 9153196"/>
              <a:gd name="connsiteY0" fmla="*/ 914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9144 h 1481136"/>
              <a:gd name="connsiteX0" fmla="*/ 52 w 9153196"/>
              <a:gd name="connsiteY0" fmla="*/ 1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1284 h 1481136"/>
              <a:gd name="connsiteX0" fmla="*/ 52 w 9153196"/>
              <a:gd name="connsiteY0" fmla="*/ 0 h 4756452"/>
              <a:gd name="connsiteX1" fmla="*/ 0 w 9153196"/>
              <a:gd name="connsiteY1" fmla="*/ 4756452 h 4756452"/>
              <a:gd name="connsiteX2" fmla="*/ 2980996 w 9153196"/>
              <a:gd name="connsiteY2" fmla="*/ 4235436 h 4756452"/>
              <a:gd name="connsiteX3" fmla="*/ 6739180 w 9153196"/>
              <a:gd name="connsiteY3" fmla="*/ 4592052 h 4756452"/>
              <a:gd name="connsiteX4" fmla="*/ 9144052 w 9153196"/>
              <a:gd name="connsiteY4" fmla="*/ 4381740 h 4756452"/>
              <a:gd name="connsiteX5" fmla="*/ 9153196 w 9153196"/>
              <a:gd name="connsiteY5" fmla="*/ 3275316 h 4756452"/>
              <a:gd name="connsiteX6" fmla="*/ 52 w 9153196"/>
              <a:gd name="connsiteY6" fmla="*/ 0 h 4756452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0996 w 9153196"/>
              <a:gd name="connsiteY2" fmla="*/ 4236720 h 4757736"/>
              <a:gd name="connsiteX3" fmla="*/ 6739180 w 9153196"/>
              <a:gd name="connsiteY3" fmla="*/ 4593336 h 4757736"/>
              <a:gd name="connsiteX4" fmla="*/ 9144052 w 9153196"/>
              <a:gd name="connsiteY4" fmla="*/ 4383024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0996 w 9153196"/>
              <a:gd name="connsiteY2" fmla="*/ 4236720 h 4757736"/>
              <a:gd name="connsiteX3" fmla="*/ 6739180 w 9153196"/>
              <a:gd name="connsiteY3" fmla="*/ 4593336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0996 w 9153196"/>
              <a:gd name="connsiteY2" fmla="*/ 4236720 h 4757736"/>
              <a:gd name="connsiteX3" fmla="*/ 6739180 w 9153196"/>
              <a:gd name="connsiteY3" fmla="*/ 4593336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  <a:gd name="connsiteX0" fmla="*/ 52 w 9153196"/>
              <a:gd name="connsiteY0" fmla="*/ 1284 h 4757736"/>
              <a:gd name="connsiteX1" fmla="*/ 0 w 9153196"/>
              <a:gd name="connsiteY1" fmla="*/ 4757736 h 4757736"/>
              <a:gd name="connsiteX2" fmla="*/ 2980996 w 9153196"/>
              <a:gd name="connsiteY2" fmla="*/ 4236720 h 4757736"/>
              <a:gd name="connsiteX3" fmla="*/ 6739180 w 9153196"/>
              <a:gd name="connsiteY3" fmla="*/ 4593336 h 4757736"/>
              <a:gd name="connsiteX4" fmla="*/ 9149297 w 9153196"/>
              <a:gd name="connsiteY4" fmla="*/ 4383685 h 4757736"/>
              <a:gd name="connsiteX5" fmla="*/ 9153196 w 9153196"/>
              <a:gd name="connsiteY5" fmla="*/ 0 h 4757736"/>
              <a:gd name="connsiteX6" fmla="*/ 52 w 9153196"/>
              <a:gd name="connsiteY6" fmla="*/ 1284 h 4757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53196" h="4757736">
                <a:moveTo>
                  <a:pt x="52" y="1284"/>
                </a:moveTo>
                <a:cubicBezTo>
                  <a:pt x="35" y="491948"/>
                  <a:pt x="17" y="4267072"/>
                  <a:pt x="0" y="4757736"/>
                </a:cubicBezTo>
                <a:cubicBezTo>
                  <a:pt x="414528" y="4596192"/>
                  <a:pt x="1857799" y="4264120"/>
                  <a:pt x="2980996" y="4236720"/>
                </a:cubicBezTo>
                <a:cubicBezTo>
                  <a:pt x="4104193" y="4209320"/>
                  <a:pt x="5900665" y="4503309"/>
                  <a:pt x="6739180" y="4593336"/>
                </a:cubicBezTo>
                <a:cubicBezTo>
                  <a:pt x="7577695" y="4683363"/>
                  <a:pt x="8253185" y="4731157"/>
                  <a:pt x="9149297" y="4383685"/>
                </a:cubicBezTo>
                <a:cubicBezTo>
                  <a:pt x="9150597" y="2922457"/>
                  <a:pt x="9151896" y="1461228"/>
                  <a:pt x="9153196" y="0"/>
                </a:cubicBezTo>
                <a:lnTo>
                  <a:pt x="52" y="1284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75000"/>
                  <a:alpha val="69000"/>
                </a:schemeClr>
              </a:gs>
              <a:gs pos="100000">
                <a:schemeClr val="accent1"/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 bwMode="gray">
          <a:xfrm>
            <a:off x="8065008" y="3849624"/>
            <a:ext cx="758952" cy="758952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  <a:alpha val="90000"/>
                </a:schemeClr>
              </a:gs>
              <a:gs pos="76000">
                <a:schemeClr val="accent1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 bwMode="gray">
          <a:xfrm>
            <a:off x="7790688" y="4535424"/>
            <a:ext cx="384048" cy="384048"/>
          </a:xfrm>
          <a:prstGeom prst="ellipse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alpha val="90000"/>
                </a:schemeClr>
              </a:gs>
              <a:gs pos="76000">
                <a:schemeClr val="accent4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 bwMode="gray">
          <a:xfrm>
            <a:off x="301752" y="3840480"/>
            <a:ext cx="996696" cy="996696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chemeClr val="accent3">
                  <a:alpha val="54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">
          <a:xfrm>
            <a:off x="1143000" y="5129784"/>
            <a:ext cx="7287768" cy="1362075"/>
          </a:xfr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4000" b="1" kern="1200" cap="all" smtClean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black">
          <a:xfrm>
            <a:off x="1143000" y="4425696"/>
            <a:ext cx="7287768" cy="71323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A323C9-5CD4-40BE-B194-46FF105FE0E2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440759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 bwMode="gray">
          <a:xfrm>
            <a:off x="0" y="0"/>
            <a:ext cx="9144000" cy="1929384"/>
          </a:xfrm>
          <a:custGeom>
            <a:avLst/>
            <a:gdLst>
              <a:gd name="connsiteX0" fmla="*/ 0 w 9144000"/>
              <a:gd name="connsiteY0" fmla="*/ 256032 h 1929384"/>
              <a:gd name="connsiteX1" fmla="*/ 0 w 9144000"/>
              <a:gd name="connsiteY1" fmla="*/ 1929384 h 1929384"/>
              <a:gd name="connsiteX2" fmla="*/ 2971800 w 9144000"/>
              <a:gd name="connsiteY2" fmla="*/ 1307592 h 1929384"/>
              <a:gd name="connsiteX3" fmla="*/ 9134856 w 9144000"/>
              <a:gd name="connsiteY3" fmla="*/ 1609344 h 1929384"/>
              <a:gd name="connsiteX4" fmla="*/ 9144000 w 9144000"/>
              <a:gd name="connsiteY4" fmla="*/ 0 h 1929384"/>
              <a:gd name="connsiteX5" fmla="*/ 8503920 w 9144000"/>
              <a:gd name="connsiteY5" fmla="*/ 0 h 1929384"/>
              <a:gd name="connsiteX6" fmla="*/ 3858768 w 9144000"/>
              <a:gd name="connsiteY6" fmla="*/ 320040 h 1929384"/>
              <a:gd name="connsiteX7" fmla="*/ 0 w 9144000"/>
              <a:gd name="connsiteY7" fmla="*/ 256032 h 1929384"/>
              <a:gd name="connsiteX0" fmla="*/ 0 w 9144000"/>
              <a:gd name="connsiteY0" fmla="*/ 256032 h 2104644"/>
              <a:gd name="connsiteX1" fmla="*/ 0 w 9144000"/>
              <a:gd name="connsiteY1" fmla="*/ 1929384 h 2104644"/>
              <a:gd name="connsiteX2" fmla="*/ 2971800 w 9144000"/>
              <a:gd name="connsiteY2" fmla="*/ 1307592 h 2104644"/>
              <a:gd name="connsiteX3" fmla="*/ 9134856 w 9144000"/>
              <a:gd name="connsiteY3" fmla="*/ 1609344 h 2104644"/>
              <a:gd name="connsiteX4" fmla="*/ 9144000 w 9144000"/>
              <a:gd name="connsiteY4" fmla="*/ 0 h 2104644"/>
              <a:gd name="connsiteX5" fmla="*/ 8503920 w 9144000"/>
              <a:gd name="connsiteY5" fmla="*/ 0 h 2104644"/>
              <a:gd name="connsiteX6" fmla="*/ 3858768 w 9144000"/>
              <a:gd name="connsiteY6" fmla="*/ 320040 h 2104644"/>
              <a:gd name="connsiteX7" fmla="*/ 0 w 9144000"/>
              <a:gd name="connsiteY7" fmla="*/ 256032 h 2104644"/>
              <a:gd name="connsiteX0" fmla="*/ 0 w 9144000"/>
              <a:gd name="connsiteY0" fmla="*/ 256032 h 1929384"/>
              <a:gd name="connsiteX1" fmla="*/ 0 w 9144000"/>
              <a:gd name="connsiteY1" fmla="*/ 1929384 h 1929384"/>
              <a:gd name="connsiteX2" fmla="*/ 2971800 w 9144000"/>
              <a:gd name="connsiteY2" fmla="*/ 1307592 h 1929384"/>
              <a:gd name="connsiteX3" fmla="*/ 9134856 w 9144000"/>
              <a:gd name="connsiteY3" fmla="*/ 1609344 h 1929384"/>
              <a:gd name="connsiteX4" fmla="*/ 9144000 w 9144000"/>
              <a:gd name="connsiteY4" fmla="*/ 0 h 1929384"/>
              <a:gd name="connsiteX5" fmla="*/ 8503920 w 9144000"/>
              <a:gd name="connsiteY5" fmla="*/ 0 h 1929384"/>
              <a:gd name="connsiteX6" fmla="*/ 3858768 w 9144000"/>
              <a:gd name="connsiteY6" fmla="*/ 320040 h 1929384"/>
              <a:gd name="connsiteX7" fmla="*/ 0 w 9144000"/>
              <a:gd name="connsiteY7" fmla="*/ 256032 h 1929384"/>
              <a:gd name="connsiteX0" fmla="*/ 0 w 9144000"/>
              <a:gd name="connsiteY0" fmla="*/ 256032 h 1929384"/>
              <a:gd name="connsiteX1" fmla="*/ 0 w 9144000"/>
              <a:gd name="connsiteY1" fmla="*/ 1929384 h 1929384"/>
              <a:gd name="connsiteX2" fmla="*/ 2971800 w 9144000"/>
              <a:gd name="connsiteY2" fmla="*/ 1307592 h 1929384"/>
              <a:gd name="connsiteX3" fmla="*/ 9134856 w 9144000"/>
              <a:gd name="connsiteY3" fmla="*/ 1609344 h 1929384"/>
              <a:gd name="connsiteX4" fmla="*/ 9144000 w 9144000"/>
              <a:gd name="connsiteY4" fmla="*/ 0 h 1929384"/>
              <a:gd name="connsiteX5" fmla="*/ 8503920 w 9144000"/>
              <a:gd name="connsiteY5" fmla="*/ 0 h 1929384"/>
              <a:gd name="connsiteX6" fmla="*/ 3858768 w 9144000"/>
              <a:gd name="connsiteY6" fmla="*/ 320040 h 1929384"/>
              <a:gd name="connsiteX7" fmla="*/ 0 w 9144000"/>
              <a:gd name="connsiteY7" fmla="*/ 256032 h 1929384"/>
              <a:gd name="connsiteX0" fmla="*/ 0 w 9144000"/>
              <a:gd name="connsiteY0" fmla="*/ 256032 h 1929384"/>
              <a:gd name="connsiteX1" fmla="*/ 0 w 9144000"/>
              <a:gd name="connsiteY1" fmla="*/ 1929384 h 1929384"/>
              <a:gd name="connsiteX2" fmla="*/ 2971800 w 9144000"/>
              <a:gd name="connsiteY2" fmla="*/ 1307592 h 1929384"/>
              <a:gd name="connsiteX3" fmla="*/ 9134856 w 9144000"/>
              <a:gd name="connsiteY3" fmla="*/ 1609344 h 1929384"/>
              <a:gd name="connsiteX4" fmla="*/ 9144000 w 9144000"/>
              <a:gd name="connsiteY4" fmla="*/ 0 h 1929384"/>
              <a:gd name="connsiteX5" fmla="*/ 8503920 w 9144000"/>
              <a:gd name="connsiteY5" fmla="*/ 0 h 1929384"/>
              <a:gd name="connsiteX6" fmla="*/ 3858768 w 9144000"/>
              <a:gd name="connsiteY6" fmla="*/ 320040 h 1929384"/>
              <a:gd name="connsiteX7" fmla="*/ 0 w 9144000"/>
              <a:gd name="connsiteY7" fmla="*/ 256032 h 1929384"/>
              <a:gd name="connsiteX0" fmla="*/ 0 w 9144000"/>
              <a:gd name="connsiteY0" fmla="*/ 256032 h 1929384"/>
              <a:gd name="connsiteX1" fmla="*/ 0 w 9144000"/>
              <a:gd name="connsiteY1" fmla="*/ 1929384 h 1929384"/>
              <a:gd name="connsiteX2" fmla="*/ 2971800 w 9144000"/>
              <a:gd name="connsiteY2" fmla="*/ 1307592 h 1929384"/>
              <a:gd name="connsiteX3" fmla="*/ 9134856 w 9144000"/>
              <a:gd name="connsiteY3" fmla="*/ 1609344 h 1929384"/>
              <a:gd name="connsiteX4" fmla="*/ 9144000 w 9144000"/>
              <a:gd name="connsiteY4" fmla="*/ 0 h 1929384"/>
              <a:gd name="connsiteX5" fmla="*/ 8503920 w 9144000"/>
              <a:gd name="connsiteY5" fmla="*/ 0 h 1929384"/>
              <a:gd name="connsiteX6" fmla="*/ 3858768 w 9144000"/>
              <a:gd name="connsiteY6" fmla="*/ 320040 h 1929384"/>
              <a:gd name="connsiteX7" fmla="*/ 0 w 9144000"/>
              <a:gd name="connsiteY7" fmla="*/ 256032 h 1929384"/>
              <a:gd name="connsiteX0" fmla="*/ 0 w 9144000"/>
              <a:gd name="connsiteY0" fmla="*/ 256032 h 1929384"/>
              <a:gd name="connsiteX1" fmla="*/ 0 w 9144000"/>
              <a:gd name="connsiteY1" fmla="*/ 1929384 h 1929384"/>
              <a:gd name="connsiteX2" fmla="*/ 2971800 w 9144000"/>
              <a:gd name="connsiteY2" fmla="*/ 1307592 h 1929384"/>
              <a:gd name="connsiteX3" fmla="*/ 9134856 w 9144000"/>
              <a:gd name="connsiteY3" fmla="*/ 1609344 h 1929384"/>
              <a:gd name="connsiteX4" fmla="*/ 9144000 w 9144000"/>
              <a:gd name="connsiteY4" fmla="*/ 0 h 1929384"/>
              <a:gd name="connsiteX5" fmla="*/ 8503920 w 9144000"/>
              <a:gd name="connsiteY5" fmla="*/ 0 h 1929384"/>
              <a:gd name="connsiteX6" fmla="*/ 3858768 w 9144000"/>
              <a:gd name="connsiteY6" fmla="*/ 320040 h 1929384"/>
              <a:gd name="connsiteX7" fmla="*/ 0 w 9144000"/>
              <a:gd name="connsiteY7" fmla="*/ 256032 h 1929384"/>
              <a:gd name="connsiteX0" fmla="*/ 0 w 9144000"/>
              <a:gd name="connsiteY0" fmla="*/ 256032 h 1929384"/>
              <a:gd name="connsiteX1" fmla="*/ 0 w 9144000"/>
              <a:gd name="connsiteY1" fmla="*/ 1929384 h 1929384"/>
              <a:gd name="connsiteX2" fmla="*/ 2971800 w 9144000"/>
              <a:gd name="connsiteY2" fmla="*/ 1307592 h 1929384"/>
              <a:gd name="connsiteX3" fmla="*/ 9134856 w 9144000"/>
              <a:gd name="connsiteY3" fmla="*/ 1609344 h 1929384"/>
              <a:gd name="connsiteX4" fmla="*/ 9144000 w 9144000"/>
              <a:gd name="connsiteY4" fmla="*/ 0 h 1929384"/>
              <a:gd name="connsiteX5" fmla="*/ 8503920 w 9144000"/>
              <a:gd name="connsiteY5" fmla="*/ 0 h 1929384"/>
              <a:gd name="connsiteX6" fmla="*/ 3858768 w 9144000"/>
              <a:gd name="connsiteY6" fmla="*/ 320040 h 1929384"/>
              <a:gd name="connsiteX7" fmla="*/ 0 w 9144000"/>
              <a:gd name="connsiteY7" fmla="*/ 256032 h 1929384"/>
              <a:gd name="connsiteX0" fmla="*/ 0 w 9144000"/>
              <a:gd name="connsiteY0" fmla="*/ 256032 h 1929384"/>
              <a:gd name="connsiteX1" fmla="*/ 0 w 9144000"/>
              <a:gd name="connsiteY1" fmla="*/ 1929384 h 1929384"/>
              <a:gd name="connsiteX2" fmla="*/ 2971800 w 9144000"/>
              <a:gd name="connsiteY2" fmla="*/ 1307592 h 1929384"/>
              <a:gd name="connsiteX3" fmla="*/ 9134856 w 9144000"/>
              <a:gd name="connsiteY3" fmla="*/ 1609344 h 1929384"/>
              <a:gd name="connsiteX4" fmla="*/ 9144000 w 9144000"/>
              <a:gd name="connsiteY4" fmla="*/ 0 h 1929384"/>
              <a:gd name="connsiteX5" fmla="*/ 8503920 w 9144000"/>
              <a:gd name="connsiteY5" fmla="*/ 0 h 1929384"/>
              <a:gd name="connsiteX6" fmla="*/ 3858768 w 9144000"/>
              <a:gd name="connsiteY6" fmla="*/ 320040 h 1929384"/>
              <a:gd name="connsiteX7" fmla="*/ 0 w 9144000"/>
              <a:gd name="connsiteY7" fmla="*/ 256032 h 1929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144000" h="1929384">
                <a:moveTo>
                  <a:pt x="0" y="256032"/>
                </a:moveTo>
                <a:lnTo>
                  <a:pt x="0" y="1929384"/>
                </a:lnTo>
                <a:cubicBezTo>
                  <a:pt x="574548" y="1726692"/>
                  <a:pt x="1449324" y="1360932"/>
                  <a:pt x="2971800" y="1307592"/>
                </a:cubicBezTo>
                <a:cubicBezTo>
                  <a:pt x="4494276" y="1254252"/>
                  <a:pt x="7606284" y="1872996"/>
                  <a:pt x="9134856" y="1609344"/>
                </a:cubicBezTo>
                <a:lnTo>
                  <a:pt x="9144000" y="0"/>
                </a:lnTo>
                <a:lnTo>
                  <a:pt x="8503920" y="0"/>
                </a:lnTo>
                <a:cubicBezTo>
                  <a:pt x="7543800" y="844296"/>
                  <a:pt x="5111496" y="420624"/>
                  <a:pt x="3858768" y="320040"/>
                </a:cubicBezTo>
                <a:cubicBezTo>
                  <a:pt x="2606040" y="219456"/>
                  <a:pt x="1435608" y="76200"/>
                  <a:pt x="0" y="256032"/>
                </a:cubicBezTo>
                <a:close/>
              </a:path>
            </a:pathLst>
          </a:custGeom>
          <a:solidFill>
            <a:srgbClr val="40C6D8">
              <a:alpha val="40000"/>
            </a:srgb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 bwMode="invGray">
          <a:xfrm>
            <a:off x="-382" y="228600"/>
            <a:ext cx="9144381" cy="1409700"/>
          </a:xfrm>
          <a:custGeom>
            <a:avLst/>
            <a:gdLst>
              <a:gd name="connsiteX0" fmla="*/ 0 w 9144000"/>
              <a:gd name="connsiteY0" fmla="*/ 393192 h 1344168"/>
              <a:gd name="connsiteX1" fmla="*/ 4544568 w 9144000"/>
              <a:gd name="connsiteY1" fmla="*/ 201168 h 1344168"/>
              <a:gd name="connsiteX2" fmla="*/ 9144000 w 9144000"/>
              <a:gd name="connsiteY2" fmla="*/ 0 h 1344168"/>
              <a:gd name="connsiteX3" fmla="*/ 9144000 w 9144000"/>
              <a:gd name="connsiteY3" fmla="*/ 1042416 h 1344168"/>
              <a:gd name="connsiteX4" fmla="*/ 4407408 w 9144000"/>
              <a:gd name="connsiteY4" fmla="*/ 978408 h 1344168"/>
              <a:gd name="connsiteX5" fmla="*/ 9144 w 9144000"/>
              <a:gd name="connsiteY5" fmla="*/ 1344168 h 1344168"/>
              <a:gd name="connsiteX6" fmla="*/ 0 w 9144000"/>
              <a:gd name="connsiteY6" fmla="*/ 393192 h 1344168"/>
              <a:gd name="connsiteX0" fmla="*/ 0 w 9144000"/>
              <a:gd name="connsiteY0" fmla="*/ 426720 h 1377696"/>
              <a:gd name="connsiteX1" fmla="*/ 4544568 w 9144000"/>
              <a:gd name="connsiteY1" fmla="*/ 234696 h 1377696"/>
              <a:gd name="connsiteX2" fmla="*/ 9144000 w 9144000"/>
              <a:gd name="connsiteY2" fmla="*/ 33528 h 1377696"/>
              <a:gd name="connsiteX3" fmla="*/ 9144000 w 9144000"/>
              <a:gd name="connsiteY3" fmla="*/ 1075944 h 1377696"/>
              <a:gd name="connsiteX4" fmla="*/ 4407408 w 9144000"/>
              <a:gd name="connsiteY4" fmla="*/ 1011936 h 1377696"/>
              <a:gd name="connsiteX5" fmla="*/ 9144 w 9144000"/>
              <a:gd name="connsiteY5" fmla="*/ 1377696 h 1377696"/>
              <a:gd name="connsiteX6" fmla="*/ 0 w 9144000"/>
              <a:gd name="connsiteY6" fmla="*/ 426720 h 1377696"/>
              <a:gd name="connsiteX0" fmla="*/ 0 w 9144000"/>
              <a:gd name="connsiteY0" fmla="*/ 426720 h 1377696"/>
              <a:gd name="connsiteX1" fmla="*/ 4544568 w 9144000"/>
              <a:gd name="connsiteY1" fmla="*/ 234696 h 1377696"/>
              <a:gd name="connsiteX2" fmla="*/ 9144000 w 9144000"/>
              <a:gd name="connsiteY2" fmla="*/ 33528 h 1377696"/>
              <a:gd name="connsiteX3" fmla="*/ 9144000 w 9144000"/>
              <a:gd name="connsiteY3" fmla="*/ 1075944 h 1377696"/>
              <a:gd name="connsiteX4" fmla="*/ 4407408 w 9144000"/>
              <a:gd name="connsiteY4" fmla="*/ 1011936 h 1377696"/>
              <a:gd name="connsiteX5" fmla="*/ 9144 w 9144000"/>
              <a:gd name="connsiteY5" fmla="*/ 1377696 h 1377696"/>
              <a:gd name="connsiteX6" fmla="*/ 0 w 9144000"/>
              <a:gd name="connsiteY6" fmla="*/ 426720 h 1377696"/>
              <a:gd name="connsiteX0" fmla="*/ 0 w 9144000"/>
              <a:gd name="connsiteY0" fmla="*/ 426720 h 1377696"/>
              <a:gd name="connsiteX1" fmla="*/ 4544568 w 9144000"/>
              <a:gd name="connsiteY1" fmla="*/ 234696 h 1377696"/>
              <a:gd name="connsiteX2" fmla="*/ 9144000 w 9144000"/>
              <a:gd name="connsiteY2" fmla="*/ 33528 h 1377696"/>
              <a:gd name="connsiteX3" fmla="*/ 9144000 w 9144000"/>
              <a:gd name="connsiteY3" fmla="*/ 1075944 h 1377696"/>
              <a:gd name="connsiteX4" fmla="*/ 4407408 w 9144000"/>
              <a:gd name="connsiteY4" fmla="*/ 1011936 h 1377696"/>
              <a:gd name="connsiteX5" fmla="*/ 9144 w 9144000"/>
              <a:gd name="connsiteY5" fmla="*/ 1377696 h 1377696"/>
              <a:gd name="connsiteX6" fmla="*/ 0 w 9144000"/>
              <a:gd name="connsiteY6" fmla="*/ 426720 h 1377696"/>
              <a:gd name="connsiteX0" fmla="*/ 0 w 9144000"/>
              <a:gd name="connsiteY0" fmla="*/ 426720 h 1377696"/>
              <a:gd name="connsiteX1" fmla="*/ 4544568 w 9144000"/>
              <a:gd name="connsiteY1" fmla="*/ 234696 h 1377696"/>
              <a:gd name="connsiteX2" fmla="*/ 9144000 w 9144000"/>
              <a:gd name="connsiteY2" fmla="*/ 33528 h 1377696"/>
              <a:gd name="connsiteX3" fmla="*/ 9144000 w 9144000"/>
              <a:gd name="connsiteY3" fmla="*/ 1075944 h 1377696"/>
              <a:gd name="connsiteX4" fmla="*/ 4407408 w 9144000"/>
              <a:gd name="connsiteY4" fmla="*/ 1011936 h 1377696"/>
              <a:gd name="connsiteX5" fmla="*/ 9144 w 9144000"/>
              <a:gd name="connsiteY5" fmla="*/ 1377696 h 1377696"/>
              <a:gd name="connsiteX6" fmla="*/ 0 w 9144000"/>
              <a:gd name="connsiteY6" fmla="*/ 426720 h 1377696"/>
              <a:gd name="connsiteX0" fmla="*/ 0 w 9144000"/>
              <a:gd name="connsiteY0" fmla="*/ 426720 h 1475232"/>
              <a:gd name="connsiteX1" fmla="*/ 4544568 w 9144000"/>
              <a:gd name="connsiteY1" fmla="*/ 234696 h 1475232"/>
              <a:gd name="connsiteX2" fmla="*/ 9144000 w 9144000"/>
              <a:gd name="connsiteY2" fmla="*/ 33528 h 1475232"/>
              <a:gd name="connsiteX3" fmla="*/ 9144000 w 9144000"/>
              <a:gd name="connsiteY3" fmla="*/ 1075944 h 1475232"/>
              <a:gd name="connsiteX4" fmla="*/ 4407408 w 9144000"/>
              <a:gd name="connsiteY4" fmla="*/ 1011936 h 1475232"/>
              <a:gd name="connsiteX5" fmla="*/ 9144 w 9144000"/>
              <a:gd name="connsiteY5" fmla="*/ 1377696 h 1475232"/>
              <a:gd name="connsiteX6" fmla="*/ 0 w 9144000"/>
              <a:gd name="connsiteY6" fmla="*/ 426720 h 1475232"/>
              <a:gd name="connsiteX0" fmla="*/ 0 w 9144000"/>
              <a:gd name="connsiteY0" fmla="*/ 426720 h 1475232"/>
              <a:gd name="connsiteX1" fmla="*/ 4544568 w 9144000"/>
              <a:gd name="connsiteY1" fmla="*/ 234696 h 1475232"/>
              <a:gd name="connsiteX2" fmla="*/ 9144000 w 9144000"/>
              <a:gd name="connsiteY2" fmla="*/ 33528 h 1475232"/>
              <a:gd name="connsiteX3" fmla="*/ 9144000 w 9144000"/>
              <a:gd name="connsiteY3" fmla="*/ 1075944 h 1475232"/>
              <a:gd name="connsiteX4" fmla="*/ 4407408 w 9144000"/>
              <a:gd name="connsiteY4" fmla="*/ 1011936 h 1475232"/>
              <a:gd name="connsiteX5" fmla="*/ 9144 w 9144000"/>
              <a:gd name="connsiteY5" fmla="*/ 1377696 h 1475232"/>
              <a:gd name="connsiteX6" fmla="*/ 0 w 9144000"/>
              <a:gd name="connsiteY6" fmla="*/ 426720 h 1475232"/>
              <a:gd name="connsiteX0" fmla="*/ 0 w 9144000"/>
              <a:gd name="connsiteY0" fmla="*/ 426720 h 1377696"/>
              <a:gd name="connsiteX1" fmla="*/ 4544568 w 9144000"/>
              <a:gd name="connsiteY1" fmla="*/ 234696 h 1377696"/>
              <a:gd name="connsiteX2" fmla="*/ 9144000 w 9144000"/>
              <a:gd name="connsiteY2" fmla="*/ 33528 h 1377696"/>
              <a:gd name="connsiteX3" fmla="*/ 9144000 w 9144000"/>
              <a:gd name="connsiteY3" fmla="*/ 1075944 h 1377696"/>
              <a:gd name="connsiteX4" fmla="*/ 4407408 w 9144000"/>
              <a:gd name="connsiteY4" fmla="*/ 1011936 h 1377696"/>
              <a:gd name="connsiteX5" fmla="*/ 9144 w 9144000"/>
              <a:gd name="connsiteY5" fmla="*/ 1377696 h 1377696"/>
              <a:gd name="connsiteX6" fmla="*/ 0 w 9144000"/>
              <a:gd name="connsiteY6" fmla="*/ 426720 h 1377696"/>
              <a:gd name="connsiteX0" fmla="*/ 0 w 9144000"/>
              <a:gd name="connsiteY0" fmla="*/ 426720 h 1409700"/>
              <a:gd name="connsiteX1" fmla="*/ 4544568 w 9144000"/>
              <a:gd name="connsiteY1" fmla="*/ 234696 h 1409700"/>
              <a:gd name="connsiteX2" fmla="*/ 9144000 w 9144000"/>
              <a:gd name="connsiteY2" fmla="*/ 33528 h 1409700"/>
              <a:gd name="connsiteX3" fmla="*/ 9144000 w 9144000"/>
              <a:gd name="connsiteY3" fmla="*/ 1075944 h 1409700"/>
              <a:gd name="connsiteX4" fmla="*/ 4407408 w 9144000"/>
              <a:gd name="connsiteY4" fmla="*/ 1011936 h 1409700"/>
              <a:gd name="connsiteX5" fmla="*/ 9144 w 9144000"/>
              <a:gd name="connsiteY5" fmla="*/ 1377696 h 1409700"/>
              <a:gd name="connsiteX6" fmla="*/ 0 w 9144000"/>
              <a:gd name="connsiteY6" fmla="*/ 426720 h 1409700"/>
              <a:gd name="connsiteX0" fmla="*/ 381 w 9144381"/>
              <a:gd name="connsiteY0" fmla="*/ 426720 h 1409700"/>
              <a:gd name="connsiteX1" fmla="*/ 4544949 w 9144381"/>
              <a:gd name="connsiteY1" fmla="*/ 234696 h 1409700"/>
              <a:gd name="connsiteX2" fmla="*/ 9144381 w 9144381"/>
              <a:gd name="connsiteY2" fmla="*/ 33528 h 1409700"/>
              <a:gd name="connsiteX3" fmla="*/ 9144381 w 9144381"/>
              <a:gd name="connsiteY3" fmla="*/ 1075944 h 1409700"/>
              <a:gd name="connsiteX4" fmla="*/ 4407789 w 9144381"/>
              <a:gd name="connsiteY4" fmla="*/ 1011936 h 1409700"/>
              <a:gd name="connsiteX5" fmla="*/ 0 w 9144381"/>
              <a:gd name="connsiteY5" fmla="*/ 1384071 h 1409700"/>
              <a:gd name="connsiteX6" fmla="*/ 381 w 9144381"/>
              <a:gd name="connsiteY6" fmla="*/ 426720 h 140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381" h="1409700">
                <a:moveTo>
                  <a:pt x="381" y="426720"/>
                </a:moveTo>
                <a:cubicBezTo>
                  <a:pt x="1664589" y="0"/>
                  <a:pt x="3036189" y="134112"/>
                  <a:pt x="4544949" y="234696"/>
                </a:cubicBezTo>
                <a:cubicBezTo>
                  <a:pt x="6053709" y="335280"/>
                  <a:pt x="8239125" y="509016"/>
                  <a:pt x="9144381" y="33528"/>
                </a:cubicBezTo>
                <a:lnTo>
                  <a:pt x="9144381" y="1075944"/>
                </a:lnTo>
                <a:cubicBezTo>
                  <a:pt x="8004429" y="1409700"/>
                  <a:pt x="5931852" y="960582"/>
                  <a:pt x="4407789" y="1011936"/>
                </a:cubicBezTo>
                <a:cubicBezTo>
                  <a:pt x="2883726" y="1063290"/>
                  <a:pt x="1237488" y="1109751"/>
                  <a:pt x="0" y="1384071"/>
                </a:cubicBezTo>
                <a:lnTo>
                  <a:pt x="381" y="426720"/>
                </a:lnTo>
                <a:close/>
              </a:path>
            </a:pathLst>
          </a:cu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 bwMode="gray">
          <a:xfrm>
            <a:off x="8311896" y="100584"/>
            <a:ext cx="612648" cy="612648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  <a:alpha val="90000"/>
                </a:schemeClr>
              </a:gs>
              <a:gs pos="76000">
                <a:schemeClr val="accent1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 bwMode="gray">
          <a:xfrm>
            <a:off x="7562088" y="173736"/>
            <a:ext cx="365760" cy="365760"/>
          </a:xfrm>
          <a:prstGeom prst="ellipse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alpha val="90000"/>
                </a:schemeClr>
              </a:gs>
              <a:gs pos="76000">
                <a:schemeClr val="accent4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 bwMode="gray">
          <a:xfrm>
            <a:off x="210312" y="932688"/>
            <a:ext cx="996696" cy="996696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chemeClr val="accent3">
                  <a:alpha val="54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7452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7452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4AED38-49D9-4C23-9D13-132B960C18AE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5794547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24328"/>
            <a:ext cx="4040188" cy="369417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624328"/>
            <a:ext cx="4041775" cy="369417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0AA52B-DDF0-4116-BC20-BB2599203C3C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" name="Oval 9"/>
          <p:cNvSpPr/>
          <p:nvPr/>
        </p:nvSpPr>
        <p:spPr bwMode="gray">
          <a:xfrm>
            <a:off x="8229600" y="1005840"/>
            <a:ext cx="612648" cy="612648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  <a:alpha val="90000"/>
                </a:schemeClr>
              </a:gs>
              <a:gs pos="76000">
                <a:schemeClr val="accent1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 bwMode="gray">
          <a:xfrm>
            <a:off x="7699248" y="969264"/>
            <a:ext cx="384048" cy="384048"/>
          </a:xfrm>
          <a:prstGeom prst="ellipse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alpha val="90000"/>
                </a:schemeClr>
              </a:gs>
              <a:gs pos="76000">
                <a:schemeClr val="accent4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 bwMode="gray">
          <a:xfrm>
            <a:off x="283464" y="786384"/>
            <a:ext cx="996696" cy="996696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chemeClr val="accent3">
                  <a:alpha val="54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black">
          <a:xfrm>
            <a:off x="457200" y="1874520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 bwMode="black">
          <a:xfrm>
            <a:off x="4645025" y="1874520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4494138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 bwMode="gray">
          <a:xfrm>
            <a:off x="0" y="1"/>
            <a:ext cx="9150620" cy="1281822"/>
          </a:xfrm>
          <a:custGeom>
            <a:avLst/>
            <a:gdLst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3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52 w 9153196"/>
              <a:gd name="connsiteY0" fmla="*/ 914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9144 h 1481136"/>
              <a:gd name="connsiteX0" fmla="*/ 52 w 9153196"/>
              <a:gd name="connsiteY0" fmla="*/ 1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1284 h 1481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80996 w 9153196"/>
              <a:gd name="connsiteY2" fmla="*/ 960120 h 1862136"/>
              <a:gd name="connsiteX3" fmla="*/ 6739180 w 9153196"/>
              <a:gd name="connsiteY3" fmla="*/ 1316736 h 1862136"/>
              <a:gd name="connsiteX4" fmla="*/ 9144052 w 9153196"/>
              <a:gd name="connsiteY4" fmla="*/ 1106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739180 w 9153196"/>
              <a:gd name="connsiteY3" fmla="*/ 1316736 h 1862136"/>
              <a:gd name="connsiteX4" fmla="*/ 9144052 w 9153196"/>
              <a:gd name="connsiteY4" fmla="*/ 1106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739180 w 9153196"/>
              <a:gd name="connsiteY3" fmla="*/ 13167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6108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610884 h 18621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2999284 w 9153196"/>
              <a:gd name="connsiteY2" fmla="*/ 441960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0108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0108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0108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9144052 w 9153196"/>
              <a:gd name="connsiteY3" fmla="*/ 877824 h 1252536"/>
              <a:gd name="connsiteX4" fmla="*/ 9153196 w 9153196"/>
              <a:gd name="connsiteY4" fmla="*/ 0 h 1252536"/>
              <a:gd name="connsiteX5" fmla="*/ 52 w 9153196"/>
              <a:gd name="connsiteY5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9144052 w 9153196"/>
              <a:gd name="connsiteY3" fmla="*/ 877824 h 1252536"/>
              <a:gd name="connsiteX4" fmla="*/ 9153196 w 9153196"/>
              <a:gd name="connsiteY4" fmla="*/ 0 h 1252536"/>
              <a:gd name="connsiteX5" fmla="*/ 52 w 9153196"/>
              <a:gd name="connsiteY5" fmla="*/ 1284 h 1252536"/>
              <a:gd name="connsiteX0" fmla="*/ 52 w 9153196"/>
              <a:gd name="connsiteY0" fmla="*/ 1284 h 1279374"/>
              <a:gd name="connsiteX1" fmla="*/ 0 w 9153196"/>
              <a:gd name="connsiteY1" fmla="*/ 1252536 h 1279374"/>
              <a:gd name="connsiteX2" fmla="*/ 3620429 w 9153196"/>
              <a:gd name="connsiteY2" fmla="*/ 483524 h 1279374"/>
              <a:gd name="connsiteX3" fmla="*/ 9144052 w 9153196"/>
              <a:gd name="connsiteY3" fmla="*/ 877824 h 1279374"/>
              <a:gd name="connsiteX4" fmla="*/ 9153196 w 9153196"/>
              <a:gd name="connsiteY4" fmla="*/ 0 h 1279374"/>
              <a:gd name="connsiteX5" fmla="*/ 52 w 9153196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0429 w 9150620"/>
              <a:gd name="connsiteY2" fmla="*/ 48352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41211 w 9150620"/>
              <a:gd name="connsiteY2" fmla="*/ 459690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41211 w 9150620"/>
              <a:gd name="connsiteY2" fmla="*/ 459690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2738 w 9150620"/>
              <a:gd name="connsiteY2" fmla="*/ 42526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2738 w 9150620"/>
              <a:gd name="connsiteY2" fmla="*/ 42526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2738 w 9150620"/>
              <a:gd name="connsiteY2" fmla="*/ 42526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52536"/>
              <a:gd name="connsiteX1" fmla="*/ 0 w 9150620"/>
              <a:gd name="connsiteY1" fmla="*/ 1252536 h 1252536"/>
              <a:gd name="connsiteX2" fmla="*/ 3622738 w 9150620"/>
              <a:gd name="connsiteY2" fmla="*/ 425264 h 1252536"/>
              <a:gd name="connsiteX3" fmla="*/ 9144052 w 9150620"/>
              <a:gd name="connsiteY3" fmla="*/ 877824 h 1252536"/>
              <a:gd name="connsiteX4" fmla="*/ 9150620 w 9150620"/>
              <a:gd name="connsiteY4" fmla="*/ 0 h 1252536"/>
              <a:gd name="connsiteX5" fmla="*/ 52 w 9150620"/>
              <a:gd name="connsiteY5" fmla="*/ 1284 h 1252536"/>
              <a:gd name="connsiteX0" fmla="*/ 52 w 9150620"/>
              <a:gd name="connsiteY0" fmla="*/ 1284 h 1252536"/>
              <a:gd name="connsiteX1" fmla="*/ 0 w 9150620"/>
              <a:gd name="connsiteY1" fmla="*/ 1252536 h 1252536"/>
              <a:gd name="connsiteX2" fmla="*/ 3622738 w 9150620"/>
              <a:gd name="connsiteY2" fmla="*/ 425264 h 1252536"/>
              <a:gd name="connsiteX3" fmla="*/ 9144052 w 9150620"/>
              <a:gd name="connsiteY3" fmla="*/ 877824 h 1252536"/>
              <a:gd name="connsiteX4" fmla="*/ 9150620 w 9150620"/>
              <a:gd name="connsiteY4" fmla="*/ 0 h 1252536"/>
              <a:gd name="connsiteX5" fmla="*/ 52 w 9150620"/>
              <a:gd name="connsiteY5" fmla="*/ 1284 h 1252536"/>
              <a:gd name="connsiteX0" fmla="*/ 52 w 9150620"/>
              <a:gd name="connsiteY0" fmla="*/ 1284 h 1340282"/>
              <a:gd name="connsiteX1" fmla="*/ 0 w 9150620"/>
              <a:gd name="connsiteY1" fmla="*/ 1252536 h 1340282"/>
              <a:gd name="connsiteX2" fmla="*/ 3622738 w 9150620"/>
              <a:gd name="connsiteY2" fmla="*/ 425264 h 1340282"/>
              <a:gd name="connsiteX3" fmla="*/ 9144052 w 9150620"/>
              <a:gd name="connsiteY3" fmla="*/ 877824 h 1340282"/>
              <a:gd name="connsiteX4" fmla="*/ 9150620 w 9150620"/>
              <a:gd name="connsiteY4" fmla="*/ 0 h 1340282"/>
              <a:gd name="connsiteX5" fmla="*/ 52 w 9150620"/>
              <a:gd name="connsiteY5" fmla="*/ 1284 h 1340282"/>
              <a:gd name="connsiteX0" fmla="*/ 52 w 9150620"/>
              <a:gd name="connsiteY0" fmla="*/ 1284 h 1470041"/>
              <a:gd name="connsiteX1" fmla="*/ 0 w 9150620"/>
              <a:gd name="connsiteY1" fmla="*/ 1252536 h 1470041"/>
              <a:gd name="connsiteX2" fmla="*/ 3622738 w 9150620"/>
              <a:gd name="connsiteY2" fmla="*/ 425264 h 1470041"/>
              <a:gd name="connsiteX3" fmla="*/ 9144052 w 9150620"/>
              <a:gd name="connsiteY3" fmla="*/ 877824 h 1470041"/>
              <a:gd name="connsiteX4" fmla="*/ 9150620 w 9150620"/>
              <a:gd name="connsiteY4" fmla="*/ 0 h 1470041"/>
              <a:gd name="connsiteX5" fmla="*/ 52 w 9150620"/>
              <a:gd name="connsiteY5" fmla="*/ 1284 h 1470041"/>
              <a:gd name="connsiteX0" fmla="*/ 52 w 9150620"/>
              <a:gd name="connsiteY0" fmla="*/ 1284 h 1470041"/>
              <a:gd name="connsiteX1" fmla="*/ 0 w 9150620"/>
              <a:gd name="connsiteY1" fmla="*/ 1252536 h 1470041"/>
              <a:gd name="connsiteX2" fmla="*/ 3622738 w 9150620"/>
              <a:gd name="connsiteY2" fmla="*/ 425264 h 1470041"/>
              <a:gd name="connsiteX3" fmla="*/ 9144052 w 9150620"/>
              <a:gd name="connsiteY3" fmla="*/ 877824 h 1470041"/>
              <a:gd name="connsiteX4" fmla="*/ 9150620 w 9150620"/>
              <a:gd name="connsiteY4" fmla="*/ 0 h 1470041"/>
              <a:gd name="connsiteX5" fmla="*/ 52 w 9150620"/>
              <a:gd name="connsiteY5" fmla="*/ 1284 h 1470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50620" h="1470041">
                <a:moveTo>
                  <a:pt x="52" y="1284"/>
                </a:moveTo>
                <a:cubicBezTo>
                  <a:pt x="35" y="491948"/>
                  <a:pt x="17" y="761872"/>
                  <a:pt x="0" y="1252536"/>
                </a:cubicBezTo>
                <a:cubicBezTo>
                  <a:pt x="304800" y="1097088"/>
                  <a:pt x="1803165" y="328826"/>
                  <a:pt x="3622738" y="425264"/>
                </a:cubicBezTo>
                <a:cubicBezTo>
                  <a:pt x="5442311" y="521702"/>
                  <a:pt x="6970396" y="1470041"/>
                  <a:pt x="9144052" y="877824"/>
                </a:cubicBezTo>
                <a:cubicBezTo>
                  <a:pt x="9146241" y="585216"/>
                  <a:pt x="9148431" y="292608"/>
                  <a:pt x="9150620" y="0"/>
                </a:cubicBezTo>
                <a:lnTo>
                  <a:pt x="52" y="1284"/>
                </a:lnTo>
                <a:close/>
              </a:path>
            </a:pathLst>
          </a:cu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F2C16B-C8E6-4697-AE29-D4142E622319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6" name="Freeform 5"/>
          <p:cNvSpPr/>
          <p:nvPr/>
        </p:nvSpPr>
        <p:spPr bwMode="invGray">
          <a:xfrm>
            <a:off x="-52" y="-1972"/>
            <a:ext cx="9144052" cy="1094171"/>
          </a:xfrm>
          <a:custGeom>
            <a:avLst/>
            <a:gdLst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3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52 w 9153196"/>
              <a:gd name="connsiteY0" fmla="*/ 914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9144 h 1481136"/>
              <a:gd name="connsiteX0" fmla="*/ 52 w 9153196"/>
              <a:gd name="connsiteY0" fmla="*/ 1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1284 h 1481136"/>
              <a:gd name="connsiteX0" fmla="*/ 52 w 9153196"/>
              <a:gd name="connsiteY0" fmla="*/ 763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763284 h 1481136"/>
              <a:gd name="connsiteX0" fmla="*/ 52 w 9153196"/>
              <a:gd name="connsiteY0" fmla="*/ 1284 h 719136"/>
              <a:gd name="connsiteX1" fmla="*/ 0 w 9153196"/>
              <a:gd name="connsiteY1" fmla="*/ 719136 h 719136"/>
              <a:gd name="connsiteX2" fmla="*/ 2980996 w 9153196"/>
              <a:gd name="connsiteY2" fmla="*/ 198120 h 719136"/>
              <a:gd name="connsiteX3" fmla="*/ 6739180 w 9153196"/>
              <a:gd name="connsiteY3" fmla="*/ 554736 h 719136"/>
              <a:gd name="connsiteX4" fmla="*/ 9144052 w 9153196"/>
              <a:gd name="connsiteY4" fmla="*/ 344424 h 719136"/>
              <a:gd name="connsiteX5" fmla="*/ 9153196 w 9153196"/>
              <a:gd name="connsiteY5" fmla="*/ 0 h 719136"/>
              <a:gd name="connsiteX6" fmla="*/ 52 w 9153196"/>
              <a:gd name="connsiteY6" fmla="*/ 1284 h 719136"/>
              <a:gd name="connsiteX0" fmla="*/ 17 w 9162305"/>
              <a:gd name="connsiteY0" fmla="*/ 0 h 775764"/>
              <a:gd name="connsiteX1" fmla="*/ 9109 w 9162305"/>
              <a:gd name="connsiteY1" fmla="*/ 775764 h 775764"/>
              <a:gd name="connsiteX2" fmla="*/ 2990105 w 9162305"/>
              <a:gd name="connsiteY2" fmla="*/ 254748 h 775764"/>
              <a:gd name="connsiteX3" fmla="*/ 6748289 w 9162305"/>
              <a:gd name="connsiteY3" fmla="*/ 611364 h 775764"/>
              <a:gd name="connsiteX4" fmla="*/ 9153161 w 9162305"/>
              <a:gd name="connsiteY4" fmla="*/ 401052 h 775764"/>
              <a:gd name="connsiteX5" fmla="*/ 9162305 w 9162305"/>
              <a:gd name="connsiteY5" fmla="*/ 56628 h 775764"/>
              <a:gd name="connsiteX6" fmla="*/ 17 w 9162305"/>
              <a:gd name="connsiteY6" fmla="*/ 0 h 775764"/>
              <a:gd name="connsiteX0" fmla="*/ 17 w 9162305"/>
              <a:gd name="connsiteY0" fmla="*/ 0 h 821484"/>
              <a:gd name="connsiteX1" fmla="*/ 9109 w 9162305"/>
              <a:gd name="connsiteY1" fmla="*/ 821484 h 821484"/>
              <a:gd name="connsiteX2" fmla="*/ 2990105 w 9162305"/>
              <a:gd name="connsiteY2" fmla="*/ 300468 h 821484"/>
              <a:gd name="connsiteX3" fmla="*/ 6748289 w 9162305"/>
              <a:gd name="connsiteY3" fmla="*/ 657084 h 821484"/>
              <a:gd name="connsiteX4" fmla="*/ 9153161 w 9162305"/>
              <a:gd name="connsiteY4" fmla="*/ 446772 h 821484"/>
              <a:gd name="connsiteX5" fmla="*/ 9162305 w 9162305"/>
              <a:gd name="connsiteY5" fmla="*/ 102348 h 821484"/>
              <a:gd name="connsiteX6" fmla="*/ 17 w 9162305"/>
              <a:gd name="connsiteY6" fmla="*/ 0 h 821484"/>
              <a:gd name="connsiteX0" fmla="*/ 17 w 9162305"/>
              <a:gd name="connsiteY0" fmla="*/ 0 h 848916"/>
              <a:gd name="connsiteX1" fmla="*/ 9109 w 9162305"/>
              <a:gd name="connsiteY1" fmla="*/ 848916 h 848916"/>
              <a:gd name="connsiteX2" fmla="*/ 2990105 w 9162305"/>
              <a:gd name="connsiteY2" fmla="*/ 327900 h 848916"/>
              <a:gd name="connsiteX3" fmla="*/ 6748289 w 9162305"/>
              <a:gd name="connsiteY3" fmla="*/ 684516 h 848916"/>
              <a:gd name="connsiteX4" fmla="*/ 9153161 w 9162305"/>
              <a:gd name="connsiteY4" fmla="*/ 474204 h 848916"/>
              <a:gd name="connsiteX5" fmla="*/ 9162305 w 9162305"/>
              <a:gd name="connsiteY5" fmla="*/ 129780 h 848916"/>
              <a:gd name="connsiteX6" fmla="*/ 17 w 9162305"/>
              <a:gd name="connsiteY6" fmla="*/ 0 h 848916"/>
              <a:gd name="connsiteX0" fmla="*/ 17 w 9171449"/>
              <a:gd name="connsiteY0" fmla="*/ 0 h 864156"/>
              <a:gd name="connsiteX1" fmla="*/ 18253 w 9171449"/>
              <a:gd name="connsiteY1" fmla="*/ 864156 h 864156"/>
              <a:gd name="connsiteX2" fmla="*/ 2999249 w 9171449"/>
              <a:gd name="connsiteY2" fmla="*/ 343140 h 864156"/>
              <a:gd name="connsiteX3" fmla="*/ 6757433 w 9171449"/>
              <a:gd name="connsiteY3" fmla="*/ 699756 h 864156"/>
              <a:gd name="connsiteX4" fmla="*/ 9162305 w 9171449"/>
              <a:gd name="connsiteY4" fmla="*/ 489444 h 864156"/>
              <a:gd name="connsiteX5" fmla="*/ 9171449 w 9171449"/>
              <a:gd name="connsiteY5" fmla="*/ 145020 h 864156"/>
              <a:gd name="connsiteX6" fmla="*/ 17 w 9171449"/>
              <a:gd name="connsiteY6" fmla="*/ 0 h 864156"/>
              <a:gd name="connsiteX0" fmla="*/ 17 w 9189737"/>
              <a:gd name="connsiteY0" fmla="*/ 0 h 952548"/>
              <a:gd name="connsiteX1" fmla="*/ 36541 w 9189737"/>
              <a:gd name="connsiteY1" fmla="*/ 952548 h 952548"/>
              <a:gd name="connsiteX2" fmla="*/ 3017537 w 9189737"/>
              <a:gd name="connsiteY2" fmla="*/ 431532 h 952548"/>
              <a:gd name="connsiteX3" fmla="*/ 6775721 w 9189737"/>
              <a:gd name="connsiteY3" fmla="*/ 788148 h 952548"/>
              <a:gd name="connsiteX4" fmla="*/ 9180593 w 9189737"/>
              <a:gd name="connsiteY4" fmla="*/ 577836 h 952548"/>
              <a:gd name="connsiteX5" fmla="*/ 9189737 w 9189737"/>
              <a:gd name="connsiteY5" fmla="*/ 233412 h 952548"/>
              <a:gd name="connsiteX6" fmla="*/ 17 w 9189737"/>
              <a:gd name="connsiteY6" fmla="*/ 0 h 952548"/>
              <a:gd name="connsiteX0" fmla="*/ 17 w 9171449"/>
              <a:gd name="connsiteY0" fmla="*/ 0 h 909876"/>
              <a:gd name="connsiteX1" fmla="*/ 18253 w 9171449"/>
              <a:gd name="connsiteY1" fmla="*/ 909876 h 909876"/>
              <a:gd name="connsiteX2" fmla="*/ 2999249 w 9171449"/>
              <a:gd name="connsiteY2" fmla="*/ 388860 h 909876"/>
              <a:gd name="connsiteX3" fmla="*/ 6757433 w 9171449"/>
              <a:gd name="connsiteY3" fmla="*/ 745476 h 909876"/>
              <a:gd name="connsiteX4" fmla="*/ 9162305 w 9171449"/>
              <a:gd name="connsiteY4" fmla="*/ 535164 h 909876"/>
              <a:gd name="connsiteX5" fmla="*/ 9171449 w 9171449"/>
              <a:gd name="connsiteY5" fmla="*/ 190740 h 909876"/>
              <a:gd name="connsiteX6" fmla="*/ 17 w 9171449"/>
              <a:gd name="connsiteY6" fmla="*/ 0 h 909876"/>
              <a:gd name="connsiteX0" fmla="*/ 17 w 9180593"/>
              <a:gd name="connsiteY0" fmla="*/ 13476 h 923352"/>
              <a:gd name="connsiteX1" fmla="*/ 18253 w 9180593"/>
              <a:gd name="connsiteY1" fmla="*/ 923352 h 923352"/>
              <a:gd name="connsiteX2" fmla="*/ 2999249 w 9180593"/>
              <a:gd name="connsiteY2" fmla="*/ 402336 h 923352"/>
              <a:gd name="connsiteX3" fmla="*/ 6757433 w 9180593"/>
              <a:gd name="connsiteY3" fmla="*/ 758952 h 923352"/>
              <a:gd name="connsiteX4" fmla="*/ 9162305 w 9180593"/>
              <a:gd name="connsiteY4" fmla="*/ 548640 h 923352"/>
              <a:gd name="connsiteX5" fmla="*/ 9180593 w 9180593"/>
              <a:gd name="connsiteY5" fmla="*/ 0 h 923352"/>
              <a:gd name="connsiteX6" fmla="*/ 17 w 9180593"/>
              <a:gd name="connsiteY6" fmla="*/ 13476 h 923352"/>
              <a:gd name="connsiteX0" fmla="*/ 17 w 9189737"/>
              <a:gd name="connsiteY0" fmla="*/ 0 h 909876"/>
              <a:gd name="connsiteX1" fmla="*/ 18253 w 9189737"/>
              <a:gd name="connsiteY1" fmla="*/ 909876 h 909876"/>
              <a:gd name="connsiteX2" fmla="*/ 2999249 w 9189737"/>
              <a:gd name="connsiteY2" fmla="*/ 388860 h 909876"/>
              <a:gd name="connsiteX3" fmla="*/ 6757433 w 9189737"/>
              <a:gd name="connsiteY3" fmla="*/ 745476 h 909876"/>
              <a:gd name="connsiteX4" fmla="*/ 9162305 w 9189737"/>
              <a:gd name="connsiteY4" fmla="*/ 535164 h 909876"/>
              <a:gd name="connsiteX5" fmla="*/ 9189737 w 9189737"/>
              <a:gd name="connsiteY5" fmla="*/ 10908 h 909876"/>
              <a:gd name="connsiteX6" fmla="*/ 17 w 9189737"/>
              <a:gd name="connsiteY6" fmla="*/ 0 h 909876"/>
              <a:gd name="connsiteX0" fmla="*/ 0 w 9189720"/>
              <a:gd name="connsiteY0" fmla="*/ 0 h 909876"/>
              <a:gd name="connsiteX1" fmla="*/ 18236 w 9189720"/>
              <a:gd name="connsiteY1" fmla="*/ 909876 h 909876"/>
              <a:gd name="connsiteX2" fmla="*/ 2999232 w 9189720"/>
              <a:gd name="connsiteY2" fmla="*/ 388860 h 909876"/>
              <a:gd name="connsiteX3" fmla="*/ 6757416 w 9189720"/>
              <a:gd name="connsiteY3" fmla="*/ 745476 h 909876"/>
              <a:gd name="connsiteX4" fmla="*/ 9162288 w 9189720"/>
              <a:gd name="connsiteY4" fmla="*/ 535164 h 909876"/>
              <a:gd name="connsiteX5" fmla="*/ 9189720 w 9189720"/>
              <a:gd name="connsiteY5" fmla="*/ 10908 h 909876"/>
              <a:gd name="connsiteX6" fmla="*/ 0 w 9189720"/>
              <a:gd name="connsiteY6" fmla="*/ 0 h 909876"/>
              <a:gd name="connsiteX0" fmla="*/ 0 w 9162288"/>
              <a:gd name="connsiteY0" fmla="*/ 1971 h 911847"/>
              <a:gd name="connsiteX1" fmla="*/ 18236 w 9162288"/>
              <a:gd name="connsiteY1" fmla="*/ 911847 h 911847"/>
              <a:gd name="connsiteX2" fmla="*/ 2999232 w 9162288"/>
              <a:gd name="connsiteY2" fmla="*/ 390831 h 911847"/>
              <a:gd name="connsiteX3" fmla="*/ 6757416 w 9162288"/>
              <a:gd name="connsiteY3" fmla="*/ 747447 h 911847"/>
              <a:gd name="connsiteX4" fmla="*/ 9162288 w 9162288"/>
              <a:gd name="connsiteY4" fmla="*/ 537135 h 911847"/>
              <a:gd name="connsiteX5" fmla="*/ 9161386 w 9162288"/>
              <a:gd name="connsiteY5" fmla="*/ 0 h 911847"/>
              <a:gd name="connsiteX6" fmla="*/ 0 w 9162288"/>
              <a:gd name="connsiteY6" fmla="*/ 1971 h 911847"/>
              <a:gd name="connsiteX0" fmla="*/ 20401 w 9144052"/>
              <a:gd name="connsiteY0" fmla="*/ 32880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6739180 w 9144052"/>
              <a:gd name="connsiteY3" fmla="*/ 747447 h 911847"/>
              <a:gd name="connsiteX4" fmla="*/ 9144052 w 9144052"/>
              <a:gd name="connsiteY4" fmla="*/ 537135 h 911847"/>
              <a:gd name="connsiteX5" fmla="*/ 9143150 w 9144052"/>
              <a:gd name="connsiteY5" fmla="*/ 0 h 911847"/>
              <a:gd name="connsiteX6" fmla="*/ 20401 w 9144052"/>
              <a:gd name="connsiteY6" fmla="*/ 32880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6739180 w 9144052"/>
              <a:gd name="connsiteY3" fmla="*/ 747447 h 911847"/>
              <a:gd name="connsiteX4" fmla="*/ 9144052 w 9144052"/>
              <a:gd name="connsiteY4" fmla="*/ 537135 h 911847"/>
              <a:gd name="connsiteX5" fmla="*/ 9143150 w 9144052"/>
              <a:gd name="connsiteY5" fmla="*/ 0 h 911847"/>
              <a:gd name="connsiteX6" fmla="*/ 2371 w 9144052"/>
              <a:gd name="connsiteY6" fmla="*/ 1971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6739180 w 9144052"/>
              <a:gd name="connsiteY3" fmla="*/ 747447 h 911847"/>
              <a:gd name="connsiteX4" fmla="*/ 9144052 w 9144052"/>
              <a:gd name="connsiteY4" fmla="*/ 537135 h 911847"/>
              <a:gd name="connsiteX5" fmla="*/ 9143150 w 9144052"/>
              <a:gd name="connsiteY5" fmla="*/ 0 h 911847"/>
              <a:gd name="connsiteX6" fmla="*/ 2371 w 9144052"/>
              <a:gd name="connsiteY6" fmla="*/ 1971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9144052 w 9144052"/>
              <a:gd name="connsiteY3" fmla="*/ 537135 h 911847"/>
              <a:gd name="connsiteX4" fmla="*/ 9143150 w 9144052"/>
              <a:gd name="connsiteY4" fmla="*/ 0 h 911847"/>
              <a:gd name="connsiteX5" fmla="*/ 2371 w 9144052"/>
              <a:gd name="connsiteY5" fmla="*/ 1971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3361996 w 9144052"/>
              <a:gd name="connsiteY2" fmla="*/ 390831 h 911847"/>
              <a:gd name="connsiteX3" fmla="*/ 9144052 w 9144052"/>
              <a:gd name="connsiteY3" fmla="*/ 537135 h 911847"/>
              <a:gd name="connsiteX4" fmla="*/ 9143150 w 9144052"/>
              <a:gd name="connsiteY4" fmla="*/ 0 h 911847"/>
              <a:gd name="connsiteX5" fmla="*/ 2371 w 9144052"/>
              <a:gd name="connsiteY5" fmla="*/ 1971 h 911847"/>
              <a:gd name="connsiteX0" fmla="*/ 2371 w 9144052"/>
              <a:gd name="connsiteY0" fmla="*/ 1971 h 1193400"/>
              <a:gd name="connsiteX1" fmla="*/ 0 w 9144052"/>
              <a:gd name="connsiteY1" fmla="*/ 911847 h 1193400"/>
              <a:gd name="connsiteX2" fmla="*/ 3361996 w 9144052"/>
              <a:gd name="connsiteY2" fmla="*/ 390831 h 1193400"/>
              <a:gd name="connsiteX3" fmla="*/ 9144052 w 9144052"/>
              <a:gd name="connsiteY3" fmla="*/ 537135 h 1193400"/>
              <a:gd name="connsiteX4" fmla="*/ 9143150 w 9144052"/>
              <a:gd name="connsiteY4" fmla="*/ 0 h 1193400"/>
              <a:gd name="connsiteX5" fmla="*/ 2371 w 9144052"/>
              <a:gd name="connsiteY5" fmla="*/ 1971 h 1193400"/>
              <a:gd name="connsiteX0" fmla="*/ 2371 w 9144052"/>
              <a:gd name="connsiteY0" fmla="*/ 1971 h 1125725"/>
              <a:gd name="connsiteX1" fmla="*/ 0 w 9144052"/>
              <a:gd name="connsiteY1" fmla="*/ 911847 h 1125725"/>
              <a:gd name="connsiteX2" fmla="*/ 3361996 w 9144052"/>
              <a:gd name="connsiteY2" fmla="*/ 390831 h 1125725"/>
              <a:gd name="connsiteX3" fmla="*/ 9144052 w 9144052"/>
              <a:gd name="connsiteY3" fmla="*/ 537135 h 1125725"/>
              <a:gd name="connsiteX4" fmla="*/ 9143150 w 9144052"/>
              <a:gd name="connsiteY4" fmla="*/ 0 h 1125725"/>
              <a:gd name="connsiteX5" fmla="*/ 2371 w 9144052"/>
              <a:gd name="connsiteY5" fmla="*/ 1971 h 1125725"/>
              <a:gd name="connsiteX0" fmla="*/ 2371 w 9144052"/>
              <a:gd name="connsiteY0" fmla="*/ 1971 h 1244834"/>
              <a:gd name="connsiteX1" fmla="*/ 0 w 9144052"/>
              <a:gd name="connsiteY1" fmla="*/ 911847 h 1244834"/>
              <a:gd name="connsiteX2" fmla="*/ 3361996 w 9144052"/>
              <a:gd name="connsiteY2" fmla="*/ 390831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863120 h 1244834"/>
              <a:gd name="connsiteX2" fmla="*/ 3361996 w 9144052"/>
              <a:gd name="connsiteY2" fmla="*/ 390831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749425 h 1244834"/>
              <a:gd name="connsiteX2" fmla="*/ 3361996 w 9144052"/>
              <a:gd name="connsiteY2" fmla="*/ 390831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749425 h 1244834"/>
              <a:gd name="connsiteX2" fmla="*/ 3343523 w 9144052"/>
              <a:gd name="connsiteY2" fmla="*/ 315034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749425 h 1244834"/>
              <a:gd name="connsiteX2" fmla="*/ 3114923 w 9144052"/>
              <a:gd name="connsiteY2" fmla="*/ 315034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82732"/>
              <a:gd name="connsiteX1" fmla="*/ 0 w 9144052"/>
              <a:gd name="connsiteY1" fmla="*/ 749425 h 1282732"/>
              <a:gd name="connsiteX2" fmla="*/ 3114923 w 9144052"/>
              <a:gd name="connsiteY2" fmla="*/ 315034 h 1282732"/>
              <a:gd name="connsiteX3" fmla="*/ 9144052 w 9144052"/>
              <a:gd name="connsiteY3" fmla="*/ 537135 h 1282732"/>
              <a:gd name="connsiteX4" fmla="*/ 9143150 w 9144052"/>
              <a:gd name="connsiteY4" fmla="*/ 0 h 1282732"/>
              <a:gd name="connsiteX5" fmla="*/ 2371 w 9144052"/>
              <a:gd name="connsiteY5" fmla="*/ 1971 h 1282732"/>
              <a:gd name="connsiteX0" fmla="*/ 2371 w 9144052"/>
              <a:gd name="connsiteY0" fmla="*/ 1971 h 1282732"/>
              <a:gd name="connsiteX1" fmla="*/ 0 w 9144052"/>
              <a:gd name="connsiteY1" fmla="*/ 749425 h 1282732"/>
              <a:gd name="connsiteX2" fmla="*/ 3114923 w 9144052"/>
              <a:gd name="connsiteY2" fmla="*/ 315034 h 1282732"/>
              <a:gd name="connsiteX3" fmla="*/ 9144052 w 9144052"/>
              <a:gd name="connsiteY3" fmla="*/ 537135 h 1282732"/>
              <a:gd name="connsiteX4" fmla="*/ 9143150 w 9144052"/>
              <a:gd name="connsiteY4" fmla="*/ 0 h 1282732"/>
              <a:gd name="connsiteX5" fmla="*/ 2371 w 9144052"/>
              <a:gd name="connsiteY5" fmla="*/ 1971 h 1282732"/>
              <a:gd name="connsiteX0" fmla="*/ 2371 w 9144052"/>
              <a:gd name="connsiteY0" fmla="*/ 1971 h 1282732"/>
              <a:gd name="connsiteX1" fmla="*/ 0 w 9144052"/>
              <a:gd name="connsiteY1" fmla="*/ 749425 h 1282732"/>
              <a:gd name="connsiteX2" fmla="*/ 3114923 w 9144052"/>
              <a:gd name="connsiteY2" fmla="*/ 315034 h 1282732"/>
              <a:gd name="connsiteX3" fmla="*/ 9144052 w 9144052"/>
              <a:gd name="connsiteY3" fmla="*/ 537135 h 1282732"/>
              <a:gd name="connsiteX4" fmla="*/ 9143150 w 9144052"/>
              <a:gd name="connsiteY4" fmla="*/ 0 h 1282732"/>
              <a:gd name="connsiteX5" fmla="*/ 2371 w 9144052"/>
              <a:gd name="connsiteY5" fmla="*/ 1971 h 12827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52" h="1282732">
                <a:moveTo>
                  <a:pt x="2371" y="1971"/>
                </a:moveTo>
                <a:cubicBezTo>
                  <a:pt x="1581" y="305263"/>
                  <a:pt x="790" y="446133"/>
                  <a:pt x="0" y="749425"/>
                </a:cubicBezTo>
                <a:cubicBezTo>
                  <a:pt x="414528" y="587881"/>
                  <a:pt x="1394642" y="355830"/>
                  <a:pt x="3114923" y="315034"/>
                </a:cubicBezTo>
                <a:cubicBezTo>
                  <a:pt x="4835204" y="274238"/>
                  <a:pt x="7500499" y="1282732"/>
                  <a:pt x="9144052" y="537135"/>
                </a:cubicBezTo>
                <a:cubicBezTo>
                  <a:pt x="9143751" y="358090"/>
                  <a:pt x="9143451" y="179045"/>
                  <a:pt x="9143150" y="0"/>
                </a:cubicBezTo>
                <a:lnTo>
                  <a:pt x="2371" y="197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 bwMode="gray">
          <a:xfrm>
            <a:off x="8074152" y="384048"/>
            <a:ext cx="758952" cy="758952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  <a:alpha val="90000"/>
                </a:schemeClr>
              </a:gs>
              <a:gs pos="76000">
                <a:schemeClr val="accent1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 bwMode="gray">
          <a:xfrm>
            <a:off x="7498080" y="429768"/>
            <a:ext cx="384048" cy="384048"/>
          </a:xfrm>
          <a:prstGeom prst="ellipse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alpha val="90000"/>
                </a:schemeClr>
              </a:gs>
              <a:gs pos="76000">
                <a:schemeClr val="accent4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 bwMode="gray">
          <a:xfrm>
            <a:off x="210312" y="210312"/>
            <a:ext cx="832104" cy="832104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chemeClr val="accent3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">
          <a:xfrm>
            <a:off x="484632" y="813816"/>
            <a:ext cx="8229600" cy="1143000"/>
          </a:xfrm>
        </p:spPr>
        <p:txBody>
          <a:bodyPr vert="horz" lIns="91440" tIns="45720" rIns="91440" bIns="45720" rtlCol="0" anchor="t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sz="3600" b="1" kern="1200" smtClean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45346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45B046-F723-44FB-875B-FA1765E61F16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  <p:grpSp>
        <p:nvGrpSpPr>
          <p:cNvPr id="5" name="Group 4"/>
          <p:cNvGrpSpPr/>
          <p:nvPr/>
        </p:nvGrpSpPr>
        <p:grpSpPr bwMode="invGray">
          <a:xfrm>
            <a:off x="-52" y="-1972"/>
            <a:ext cx="9150672" cy="1283795"/>
            <a:chOff x="-52" y="-1972"/>
            <a:chExt cx="9150672" cy="1283795"/>
          </a:xfrm>
        </p:grpSpPr>
        <p:sp>
          <p:nvSpPr>
            <p:cNvPr id="6" name="Freeform 5"/>
            <p:cNvSpPr/>
            <p:nvPr userDrawn="1"/>
          </p:nvSpPr>
          <p:spPr bwMode="invGray">
            <a:xfrm>
              <a:off x="0" y="1"/>
              <a:ext cx="9150620" cy="1281822"/>
            </a:xfrm>
            <a:custGeom>
              <a:avLst/>
              <a:gdLst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3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52 w 9153196"/>
                <a:gd name="connsiteY0" fmla="*/ 914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9144 h 1481136"/>
                <a:gd name="connsiteX0" fmla="*/ 52 w 9153196"/>
                <a:gd name="connsiteY0" fmla="*/ 128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1284 h 1481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80996 w 9153196"/>
                <a:gd name="connsiteY2" fmla="*/ 960120 h 1862136"/>
                <a:gd name="connsiteX3" fmla="*/ 6739180 w 9153196"/>
                <a:gd name="connsiteY3" fmla="*/ 1316736 h 1862136"/>
                <a:gd name="connsiteX4" fmla="*/ 9144052 w 9153196"/>
                <a:gd name="connsiteY4" fmla="*/ 1106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739180 w 9153196"/>
                <a:gd name="connsiteY3" fmla="*/ 1316736 h 1862136"/>
                <a:gd name="connsiteX4" fmla="*/ 9144052 w 9153196"/>
                <a:gd name="connsiteY4" fmla="*/ 1106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739180 w 9153196"/>
                <a:gd name="connsiteY3" fmla="*/ 13167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6108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610884 h 18621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2999284 w 9153196"/>
                <a:gd name="connsiteY2" fmla="*/ 441960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0108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0108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0108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9144052 w 9153196"/>
                <a:gd name="connsiteY3" fmla="*/ 877824 h 1252536"/>
                <a:gd name="connsiteX4" fmla="*/ 9153196 w 9153196"/>
                <a:gd name="connsiteY4" fmla="*/ 0 h 1252536"/>
                <a:gd name="connsiteX5" fmla="*/ 52 w 9153196"/>
                <a:gd name="connsiteY5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9144052 w 9153196"/>
                <a:gd name="connsiteY3" fmla="*/ 877824 h 1252536"/>
                <a:gd name="connsiteX4" fmla="*/ 9153196 w 9153196"/>
                <a:gd name="connsiteY4" fmla="*/ 0 h 1252536"/>
                <a:gd name="connsiteX5" fmla="*/ 52 w 9153196"/>
                <a:gd name="connsiteY5" fmla="*/ 1284 h 1252536"/>
                <a:gd name="connsiteX0" fmla="*/ 52 w 9153196"/>
                <a:gd name="connsiteY0" fmla="*/ 1284 h 1279374"/>
                <a:gd name="connsiteX1" fmla="*/ 0 w 9153196"/>
                <a:gd name="connsiteY1" fmla="*/ 1252536 h 1279374"/>
                <a:gd name="connsiteX2" fmla="*/ 3620429 w 9153196"/>
                <a:gd name="connsiteY2" fmla="*/ 483524 h 1279374"/>
                <a:gd name="connsiteX3" fmla="*/ 9144052 w 9153196"/>
                <a:gd name="connsiteY3" fmla="*/ 877824 h 1279374"/>
                <a:gd name="connsiteX4" fmla="*/ 9153196 w 9153196"/>
                <a:gd name="connsiteY4" fmla="*/ 0 h 1279374"/>
                <a:gd name="connsiteX5" fmla="*/ 52 w 9153196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0429 w 9150620"/>
                <a:gd name="connsiteY2" fmla="*/ 48352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41211 w 9150620"/>
                <a:gd name="connsiteY2" fmla="*/ 459690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41211 w 9150620"/>
                <a:gd name="connsiteY2" fmla="*/ 459690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2738 w 9150620"/>
                <a:gd name="connsiteY2" fmla="*/ 42526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2738 w 9150620"/>
                <a:gd name="connsiteY2" fmla="*/ 42526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2738 w 9150620"/>
                <a:gd name="connsiteY2" fmla="*/ 42526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52536"/>
                <a:gd name="connsiteX1" fmla="*/ 0 w 9150620"/>
                <a:gd name="connsiteY1" fmla="*/ 1252536 h 1252536"/>
                <a:gd name="connsiteX2" fmla="*/ 3622738 w 9150620"/>
                <a:gd name="connsiteY2" fmla="*/ 425264 h 1252536"/>
                <a:gd name="connsiteX3" fmla="*/ 9144052 w 9150620"/>
                <a:gd name="connsiteY3" fmla="*/ 877824 h 1252536"/>
                <a:gd name="connsiteX4" fmla="*/ 9150620 w 9150620"/>
                <a:gd name="connsiteY4" fmla="*/ 0 h 1252536"/>
                <a:gd name="connsiteX5" fmla="*/ 52 w 9150620"/>
                <a:gd name="connsiteY5" fmla="*/ 1284 h 1252536"/>
                <a:gd name="connsiteX0" fmla="*/ 52 w 9150620"/>
                <a:gd name="connsiteY0" fmla="*/ 1284 h 1252536"/>
                <a:gd name="connsiteX1" fmla="*/ 0 w 9150620"/>
                <a:gd name="connsiteY1" fmla="*/ 1252536 h 1252536"/>
                <a:gd name="connsiteX2" fmla="*/ 3622738 w 9150620"/>
                <a:gd name="connsiteY2" fmla="*/ 425264 h 1252536"/>
                <a:gd name="connsiteX3" fmla="*/ 9144052 w 9150620"/>
                <a:gd name="connsiteY3" fmla="*/ 877824 h 1252536"/>
                <a:gd name="connsiteX4" fmla="*/ 9150620 w 9150620"/>
                <a:gd name="connsiteY4" fmla="*/ 0 h 1252536"/>
                <a:gd name="connsiteX5" fmla="*/ 52 w 9150620"/>
                <a:gd name="connsiteY5" fmla="*/ 1284 h 1252536"/>
                <a:gd name="connsiteX0" fmla="*/ 52 w 9150620"/>
                <a:gd name="connsiteY0" fmla="*/ 1284 h 1340282"/>
                <a:gd name="connsiteX1" fmla="*/ 0 w 9150620"/>
                <a:gd name="connsiteY1" fmla="*/ 1252536 h 1340282"/>
                <a:gd name="connsiteX2" fmla="*/ 3622738 w 9150620"/>
                <a:gd name="connsiteY2" fmla="*/ 425264 h 1340282"/>
                <a:gd name="connsiteX3" fmla="*/ 9144052 w 9150620"/>
                <a:gd name="connsiteY3" fmla="*/ 877824 h 1340282"/>
                <a:gd name="connsiteX4" fmla="*/ 9150620 w 9150620"/>
                <a:gd name="connsiteY4" fmla="*/ 0 h 1340282"/>
                <a:gd name="connsiteX5" fmla="*/ 52 w 9150620"/>
                <a:gd name="connsiteY5" fmla="*/ 1284 h 1340282"/>
                <a:gd name="connsiteX0" fmla="*/ 52 w 9150620"/>
                <a:gd name="connsiteY0" fmla="*/ 1284 h 1470041"/>
                <a:gd name="connsiteX1" fmla="*/ 0 w 9150620"/>
                <a:gd name="connsiteY1" fmla="*/ 1252536 h 1470041"/>
                <a:gd name="connsiteX2" fmla="*/ 3622738 w 9150620"/>
                <a:gd name="connsiteY2" fmla="*/ 425264 h 1470041"/>
                <a:gd name="connsiteX3" fmla="*/ 9144052 w 9150620"/>
                <a:gd name="connsiteY3" fmla="*/ 877824 h 1470041"/>
                <a:gd name="connsiteX4" fmla="*/ 9150620 w 9150620"/>
                <a:gd name="connsiteY4" fmla="*/ 0 h 1470041"/>
                <a:gd name="connsiteX5" fmla="*/ 52 w 9150620"/>
                <a:gd name="connsiteY5" fmla="*/ 1284 h 1470041"/>
                <a:gd name="connsiteX0" fmla="*/ 52 w 9150620"/>
                <a:gd name="connsiteY0" fmla="*/ 1284 h 1470041"/>
                <a:gd name="connsiteX1" fmla="*/ 0 w 9150620"/>
                <a:gd name="connsiteY1" fmla="*/ 1252536 h 1470041"/>
                <a:gd name="connsiteX2" fmla="*/ 3622738 w 9150620"/>
                <a:gd name="connsiteY2" fmla="*/ 425264 h 1470041"/>
                <a:gd name="connsiteX3" fmla="*/ 9144052 w 9150620"/>
                <a:gd name="connsiteY3" fmla="*/ 877824 h 1470041"/>
                <a:gd name="connsiteX4" fmla="*/ 9150620 w 9150620"/>
                <a:gd name="connsiteY4" fmla="*/ 0 h 1470041"/>
                <a:gd name="connsiteX5" fmla="*/ 52 w 9150620"/>
                <a:gd name="connsiteY5" fmla="*/ 1284 h 1470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150620" h="1470041">
                  <a:moveTo>
                    <a:pt x="52" y="1284"/>
                  </a:moveTo>
                  <a:cubicBezTo>
                    <a:pt x="35" y="491948"/>
                    <a:pt x="17" y="761872"/>
                    <a:pt x="0" y="1252536"/>
                  </a:cubicBezTo>
                  <a:cubicBezTo>
                    <a:pt x="304800" y="1097088"/>
                    <a:pt x="1803165" y="328826"/>
                    <a:pt x="3622738" y="425264"/>
                  </a:cubicBezTo>
                  <a:cubicBezTo>
                    <a:pt x="5442311" y="521702"/>
                    <a:pt x="6970396" y="1470041"/>
                    <a:pt x="9144052" y="877824"/>
                  </a:cubicBezTo>
                  <a:cubicBezTo>
                    <a:pt x="9146241" y="585216"/>
                    <a:pt x="9148431" y="292608"/>
                    <a:pt x="9150620" y="0"/>
                  </a:cubicBezTo>
                  <a:lnTo>
                    <a:pt x="52" y="1284"/>
                  </a:lnTo>
                  <a:close/>
                </a:path>
              </a:pathLst>
            </a:custGeom>
            <a:solidFill>
              <a:schemeClr val="accent1"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Freeform 6"/>
            <p:cNvSpPr/>
            <p:nvPr userDrawn="1"/>
          </p:nvSpPr>
          <p:spPr bwMode="invGray">
            <a:xfrm>
              <a:off x="-52" y="-1972"/>
              <a:ext cx="9144052" cy="1094171"/>
            </a:xfrm>
            <a:custGeom>
              <a:avLst/>
              <a:gdLst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3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52 w 9153196"/>
                <a:gd name="connsiteY0" fmla="*/ 914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9144 h 1481136"/>
                <a:gd name="connsiteX0" fmla="*/ 52 w 9153196"/>
                <a:gd name="connsiteY0" fmla="*/ 128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1284 h 1481136"/>
                <a:gd name="connsiteX0" fmla="*/ 52 w 9153196"/>
                <a:gd name="connsiteY0" fmla="*/ 76328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763284 h 1481136"/>
                <a:gd name="connsiteX0" fmla="*/ 52 w 9153196"/>
                <a:gd name="connsiteY0" fmla="*/ 1284 h 719136"/>
                <a:gd name="connsiteX1" fmla="*/ 0 w 9153196"/>
                <a:gd name="connsiteY1" fmla="*/ 719136 h 719136"/>
                <a:gd name="connsiteX2" fmla="*/ 2980996 w 9153196"/>
                <a:gd name="connsiteY2" fmla="*/ 198120 h 719136"/>
                <a:gd name="connsiteX3" fmla="*/ 6739180 w 9153196"/>
                <a:gd name="connsiteY3" fmla="*/ 554736 h 719136"/>
                <a:gd name="connsiteX4" fmla="*/ 9144052 w 9153196"/>
                <a:gd name="connsiteY4" fmla="*/ 344424 h 719136"/>
                <a:gd name="connsiteX5" fmla="*/ 9153196 w 9153196"/>
                <a:gd name="connsiteY5" fmla="*/ 0 h 719136"/>
                <a:gd name="connsiteX6" fmla="*/ 52 w 9153196"/>
                <a:gd name="connsiteY6" fmla="*/ 1284 h 719136"/>
                <a:gd name="connsiteX0" fmla="*/ 17 w 9162305"/>
                <a:gd name="connsiteY0" fmla="*/ 0 h 775764"/>
                <a:gd name="connsiteX1" fmla="*/ 9109 w 9162305"/>
                <a:gd name="connsiteY1" fmla="*/ 775764 h 775764"/>
                <a:gd name="connsiteX2" fmla="*/ 2990105 w 9162305"/>
                <a:gd name="connsiteY2" fmla="*/ 254748 h 775764"/>
                <a:gd name="connsiteX3" fmla="*/ 6748289 w 9162305"/>
                <a:gd name="connsiteY3" fmla="*/ 611364 h 775764"/>
                <a:gd name="connsiteX4" fmla="*/ 9153161 w 9162305"/>
                <a:gd name="connsiteY4" fmla="*/ 401052 h 775764"/>
                <a:gd name="connsiteX5" fmla="*/ 9162305 w 9162305"/>
                <a:gd name="connsiteY5" fmla="*/ 56628 h 775764"/>
                <a:gd name="connsiteX6" fmla="*/ 17 w 9162305"/>
                <a:gd name="connsiteY6" fmla="*/ 0 h 775764"/>
                <a:gd name="connsiteX0" fmla="*/ 17 w 9162305"/>
                <a:gd name="connsiteY0" fmla="*/ 0 h 821484"/>
                <a:gd name="connsiteX1" fmla="*/ 9109 w 9162305"/>
                <a:gd name="connsiteY1" fmla="*/ 821484 h 821484"/>
                <a:gd name="connsiteX2" fmla="*/ 2990105 w 9162305"/>
                <a:gd name="connsiteY2" fmla="*/ 300468 h 821484"/>
                <a:gd name="connsiteX3" fmla="*/ 6748289 w 9162305"/>
                <a:gd name="connsiteY3" fmla="*/ 657084 h 821484"/>
                <a:gd name="connsiteX4" fmla="*/ 9153161 w 9162305"/>
                <a:gd name="connsiteY4" fmla="*/ 446772 h 821484"/>
                <a:gd name="connsiteX5" fmla="*/ 9162305 w 9162305"/>
                <a:gd name="connsiteY5" fmla="*/ 102348 h 821484"/>
                <a:gd name="connsiteX6" fmla="*/ 17 w 9162305"/>
                <a:gd name="connsiteY6" fmla="*/ 0 h 821484"/>
                <a:gd name="connsiteX0" fmla="*/ 17 w 9162305"/>
                <a:gd name="connsiteY0" fmla="*/ 0 h 848916"/>
                <a:gd name="connsiteX1" fmla="*/ 9109 w 9162305"/>
                <a:gd name="connsiteY1" fmla="*/ 848916 h 848916"/>
                <a:gd name="connsiteX2" fmla="*/ 2990105 w 9162305"/>
                <a:gd name="connsiteY2" fmla="*/ 327900 h 848916"/>
                <a:gd name="connsiteX3" fmla="*/ 6748289 w 9162305"/>
                <a:gd name="connsiteY3" fmla="*/ 684516 h 848916"/>
                <a:gd name="connsiteX4" fmla="*/ 9153161 w 9162305"/>
                <a:gd name="connsiteY4" fmla="*/ 474204 h 848916"/>
                <a:gd name="connsiteX5" fmla="*/ 9162305 w 9162305"/>
                <a:gd name="connsiteY5" fmla="*/ 129780 h 848916"/>
                <a:gd name="connsiteX6" fmla="*/ 17 w 9162305"/>
                <a:gd name="connsiteY6" fmla="*/ 0 h 848916"/>
                <a:gd name="connsiteX0" fmla="*/ 17 w 9171449"/>
                <a:gd name="connsiteY0" fmla="*/ 0 h 864156"/>
                <a:gd name="connsiteX1" fmla="*/ 18253 w 9171449"/>
                <a:gd name="connsiteY1" fmla="*/ 864156 h 864156"/>
                <a:gd name="connsiteX2" fmla="*/ 2999249 w 9171449"/>
                <a:gd name="connsiteY2" fmla="*/ 343140 h 864156"/>
                <a:gd name="connsiteX3" fmla="*/ 6757433 w 9171449"/>
                <a:gd name="connsiteY3" fmla="*/ 699756 h 864156"/>
                <a:gd name="connsiteX4" fmla="*/ 9162305 w 9171449"/>
                <a:gd name="connsiteY4" fmla="*/ 489444 h 864156"/>
                <a:gd name="connsiteX5" fmla="*/ 9171449 w 9171449"/>
                <a:gd name="connsiteY5" fmla="*/ 145020 h 864156"/>
                <a:gd name="connsiteX6" fmla="*/ 17 w 9171449"/>
                <a:gd name="connsiteY6" fmla="*/ 0 h 864156"/>
                <a:gd name="connsiteX0" fmla="*/ 17 w 9189737"/>
                <a:gd name="connsiteY0" fmla="*/ 0 h 952548"/>
                <a:gd name="connsiteX1" fmla="*/ 36541 w 9189737"/>
                <a:gd name="connsiteY1" fmla="*/ 952548 h 952548"/>
                <a:gd name="connsiteX2" fmla="*/ 3017537 w 9189737"/>
                <a:gd name="connsiteY2" fmla="*/ 431532 h 952548"/>
                <a:gd name="connsiteX3" fmla="*/ 6775721 w 9189737"/>
                <a:gd name="connsiteY3" fmla="*/ 788148 h 952548"/>
                <a:gd name="connsiteX4" fmla="*/ 9180593 w 9189737"/>
                <a:gd name="connsiteY4" fmla="*/ 577836 h 952548"/>
                <a:gd name="connsiteX5" fmla="*/ 9189737 w 9189737"/>
                <a:gd name="connsiteY5" fmla="*/ 233412 h 952548"/>
                <a:gd name="connsiteX6" fmla="*/ 17 w 9189737"/>
                <a:gd name="connsiteY6" fmla="*/ 0 h 952548"/>
                <a:gd name="connsiteX0" fmla="*/ 17 w 9171449"/>
                <a:gd name="connsiteY0" fmla="*/ 0 h 909876"/>
                <a:gd name="connsiteX1" fmla="*/ 18253 w 9171449"/>
                <a:gd name="connsiteY1" fmla="*/ 909876 h 909876"/>
                <a:gd name="connsiteX2" fmla="*/ 2999249 w 9171449"/>
                <a:gd name="connsiteY2" fmla="*/ 388860 h 909876"/>
                <a:gd name="connsiteX3" fmla="*/ 6757433 w 9171449"/>
                <a:gd name="connsiteY3" fmla="*/ 745476 h 909876"/>
                <a:gd name="connsiteX4" fmla="*/ 9162305 w 9171449"/>
                <a:gd name="connsiteY4" fmla="*/ 535164 h 909876"/>
                <a:gd name="connsiteX5" fmla="*/ 9171449 w 9171449"/>
                <a:gd name="connsiteY5" fmla="*/ 190740 h 909876"/>
                <a:gd name="connsiteX6" fmla="*/ 17 w 9171449"/>
                <a:gd name="connsiteY6" fmla="*/ 0 h 909876"/>
                <a:gd name="connsiteX0" fmla="*/ 17 w 9180593"/>
                <a:gd name="connsiteY0" fmla="*/ 13476 h 923352"/>
                <a:gd name="connsiteX1" fmla="*/ 18253 w 9180593"/>
                <a:gd name="connsiteY1" fmla="*/ 923352 h 923352"/>
                <a:gd name="connsiteX2" fmla="*/ 2999249 w 9180593"/>
                <a:gd name="connsiteY2" fmla="*/ 402336 h 923352"/>
                <a:gd name="connsiteX3" fmla="*/ 6757433 w 9180593"/>
                <a:gd name="connsiteY3" fmla="*/ 758952 h 923352"/>
                <a:gd name="connsiteX4" fmla="*/ 9162305 w 9180593"/>
                <a:gd name="connsiteY4" fmla="*/ 548640 h 923352"/>
                <a:gd name="connsiteX5" fmla="*/ 9180593 w 9180593"/>
                <a:gd name="connsiteY5" fmla="*/ 0 h 923352"/>
                <a:gd name="connsiteX6" fmla="*/ 17 w 9180593"/>
                <a:gd name="connsiteY6" fmla="*/ 13476 h 923352"/>
                <a:gd name="connsiteX0" fmla="*/ 17 w 9189737"/>
                <a:gd name="connsiteY0" fmla="*/ 0 h 909876"/>
                <a:gd name="connsiteX1" fmla="*/ 18253 w 9189737"/>
                <a:gd name="connsiteY1" fmla="*/ 909876 h 909876"/>
                <a:gd name="connsiteX2" fmla="*/ 2999249 w 9189737"/>
                <a:gd name="connsiteY2" fmla="*/ 388860 h 909876"/>
                <a:gd name="connsiteX3" fmla="*/ 6757433 w 9189737"/>
                <a:gd name="connsiteY3" fmla="*/ 745476 h 909876"/>
                <a:gd name="connsiteX4" fmla="*/ 9162305 w 9189737"/>
                <a:gd name="connsiteY4" fmla="*/ 535164 h 909876"/>
                <a:gd name="connsiteX5" fmla="*/ 9189737 w 9189737"/>
                <a:gd name="connsiteY5" fmla="*/ 10908 h 909876"/>
                <a:gd name="connsiteX6" fmla="*/ 17 w 9189737"/>
                <a:gd name="connsiteY6" fmla="*/ 0 h 909876"/>
                <a:gd name="connsiteX0" fmla="*/ 0 w 9189720"/>
                <a:gd name="connsiteY0" fmla="*/ 0 h 909876"/>
                <a:gd name="connsiteX1" fmla="*/ 18236 w 9189720"/>
                <a:gd name="connsiteY1" fmla="*/ 909876 h 909876"/>
                <a:gd name="connsiteX2" fmla="*/ 2999232 w 9189720"/>
                <a:gd name="connsiteY2" fmla="*/ 388860 h 909876"/>
                <a:gd name="connsiteX3" fmla="*/ 6757416 w 9189720"/>
                <a:gd name="connsiteY3" fmla="*/ 745476 h 909876"/>
                <a:gd name="connsiteX4" fmla="*/ 9162288 w 9189720"/>
                <a:gd name="connsiteY4" fmla="*/ 535164 h 909876"/>
                <a:gd name="connsiteX5" fmla="*/ 9189720 w 9189720"/>
                <a:gd name="connsiteY5" fmla="*/ 10908 h 909876"/>
                <a:gd name="connsiteX6" fmla="*/ 0 w 9189720"/>
                <a:gd name="connsiteY6" fmla="*/ 0 h 909876"/>
                <a:gd name="connsiteX0" fmla="*/ 0 w 9162288"/>
                <a:gd name="connsiteY0" fmla="*/ 1971 h 911847"/>
                <a:gd name="connsiteX1" fmla="*/ 18236 w 9162288"/>
                <a:gd name="connsiteY1" fmla="*/ 911847 h 911847"/>
                <a:gd name="connsiteX2" fmla="*/ 2999232 w 9162288"/>
                <a:gd name="connsiteY2" fmla="*/ 390831 h 911847"/>
                <a:gd name="connsiteX3" fmla="*/ 6757416 w 9162288"/>
                <a:gd name="connsiteY3" fmla="*/ 747447 h 911847"/>
                <a:gd name="connsiteX4" fmla="*/ 9162288 w 9162288"/>
                <a:gd name="connsiteY4" fmla="*/ 537135 h 911847"/>
                <a:gd name="connsiteX5" fmla="*/ 9161386 w 9162288"/>
                <a:gd name="connsiteY5" fmla="*/ 0 h 911847"/>
                <a:gd name="connsiteX6" fmla="*/ 0 w 9162288"/>
                <a:gd name="connsiteY6" fmla="*/ 1971 h 911847"/>
                <a:gd name="connsiteX0" fmla="*/ 20401 w 9144052"/>
                <a:gd name="connsiteY0" fmla="*/ 32880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6739180 w 9144052"/>
                <a:gd name="connsiteY3" fmla="*/ 747447 h 911847"/>
                <a:gd name="connsiteX4" fmla="*/ 9144052 w 9144052"/>
                <a:gd name="connsiteY4" fmla="*/ 537135 h 911847"/>
                <a:gd name="connsiteX5" fmla="*/ 9143150 w 9144052"/>
                <a:gd name="connsiteY5" fmla="*/ 0 h 911847"/>
                <a:gd name="connsiteX6" fmla="*/ 20401 w 9144052"/>
                <a:gd name="connsiteY6" fmla="*/ 32880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6739180 w 9144052"/>
                <a:gd name="connsiteY3" fmla="*/ 747447 h 911847"/>
                <a:gd name="connsiteX4" fmla="*/ 9144052 w 9144052"/>
                <a:gd name="connsiteY4" fmla="*/ 537135 h 911847"/>
                <a:gd name="connsiteX5" fmla="*/ 9143150 w 9144052"/>
                <a:gd name="connsiteY5" fmla="*/ 0 h 911847"/>
                <a:gd name="connsiteX6" fmla="*/ 2371 w 9144052"/>
                <a:gd name="connsiteY6" fmla="*/ 1971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6739180 w 9144052"/>
                <a:gd name="connsiteY3" fmla="*/ 747447 h 911847"/>
                <a:gd name="connsiteX4" fmla="*/ 9144052 w 9144052"/>
                <a:gd name="connsiteY4" fmla="*/ 537135 h 911847"/>
                <a:gd name="connsiteX5" fmla="*/ 9143150 w 9144052"/>
                <a:gd name="connsiteY5" fmla="*/ 0 h 911847"/>
                <a:gd name="connsiteX6" fmla="*/ 2371 w 9144052"/>
                <a:gd name="connsiteY6" fmla="*/ 1971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9144052 w 9144052"/>
                <a:gd name="connsiteY3" fmla="*/ 537135 h 911847"/>
                <a:gd name="connsiteX4" fmla="*/ 9143150 w 9144052"/>
                <a:gd name="connsiteY4" fmla="*/ 0 h 911847"/>
                <a:gd name="connsiteX5" fmla="*/ 2371 w 9144052"/>
                <a:gd name="connsiteY5" fmla="*/ 1971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3361996 w 9144052"/>
                <a:gd name="connsiteY2" fmla="*/ 390831 h 911847"/>
                <a:gd name="connsiteX3" fmla="*/ 9144052 w 9144052"/>
                <a:gd name="connsiteY3" fmla="*/ 537135 h 911847"/>
                <a:gd name="connsiteX4" fmla="*/ 9143150 w 9144052"/>
                <a:gd name="connsiteY4" fmla="*/ 0 h 911847"/>
                <a:gd name="connsiteX5" fmla="*/ 2371 w 9144052"/>
                <a:gd name="connsiteY5" fmla="*/ 1971 h 911847"/>
                <a:gd name="connsiteX0" fmla="*/ 2371 w 9144052"/>
                <a:gd name="connsiteY0" fmla="*/ 1971 h 1193400"/>
                <a:gd name="connsiteX1" fmla="*/ 0 w 9144052"/>
                <a:gd name="connsiteY1" fmla="*/ 911847 h 1193400"/>
                <a:gd name="connsiteX2" fmla="*/ 3361996 w 9144052"/>
                <a:gd name="connsiteY2" fmla="*/ 390831 h 1193400"/>
                <a:gd name="connsiteX3" fmla="*/ 9144052 w 9144052"/>
                <a:gd name="connsiteY3" fmla="*/ 537135 h 1193400"/>
                <a:gd name="connsiteX4" fmla="*/ 9143150 w 9144052"/>
                <a:gd name="connsiteY4" fmla="*/ 0 h 1193400"/>
                <a:gd name="connsiteX5" fmla="*/ 2371 w 9144052"/>
                <a:gd name="connsiteY5" fmla="*/ 1971 h 1193400"/>
                <a:gd name="connsiteX0" fmla="*/ 2371 w 9144052"/>
                <a:gd name="connsiteY0" fmla="*/ 1971 h 1125725"/>
                <a:gd name="connsiteX1" fmla="*/ 0 w 9144052"/>
                <a:gd name="connsiteY1" fmla="*/ 911847 h 1125725"/>
                <a:gd name="connsiteX2" fmla="*/ 3361996 w 9144052"/>
                <a:gd name="connsiteY2" fmla="*/ 390831 h 1125725"/>
                <a:gd name="connsiteX3" fmla="*/ 9144052 w 9144052"/>
                <a:gd name="connsiteY3" fmla="*/ 537135 h 1125725"/>
                <a:gd name="connsiteX4" fmla="*/ 9143150 w 9144052"/>
                <a:gd name="connsiteY4" fmla="*/ 0 h 1125725"/>
                <a:gd name="connsiteX5" fmla="*/ 2371 w 9144052"/>
                <a:gd name="connsiteY5" fmla="*/ 1971 h 1125725"/>
                <a:gd name="connsiteX0" fmla="*/ 2371 w 9144052"/>
                <a:gd name="connsiteY0" fmla="*/ 1971 h 1244834"/>
                <a:gd name="connsiteX1" fmla="*/ 0 w 9144052"/>
                <a:gd name="connsiteY1" fmla="*/ 911847 h 1244834"/>
                <a:gd name="connsiteX2" fmla="*/ 3361996 w 9144052"/>
                <a:gd name="connsiteY2" fmla="*/ 390831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863120 h 1244834"/>
                <a:gd name="connsiteX2" fmla="*/ 3361996 w 9144052"/>
                <a:gd name="connsiteY2" fmla="*/ 390831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749425 h 1244834"/>
                <a:gd name="connsiteX2" fmla="*/ 3361996 w 9144052"/>
                <a:gd name="connsiteY2" fmla="*/ 390831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749425 h 1244834"/>
                <a:gd name="connsiteX2" fmla="*/ 3343523 w 9144052"/>
                <a:gd name="connsiteY2" fmla="*/ 315034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749425 h 1244834"/>
                <a:gd name="connsiteX2" fmla="*/ 3114923 w 9144052"/>
                <a:gd name="connsiteY2" fmla="*/ 315034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82732"/>
                <a:gd name="connsiteX1" fmla="*/ 0 w 9144052"/>
                <a:gd name="connsiteY1" fmla="*/ 749425 h 1282732"/>
                <a:gd name="connsiteX2" fmla="*/ 3114923 w 9144052"/>
                <a:gd name="connsiteY2" fmla="*/ 315034 h 1282732"/>
                <a:gd name="connsiteX3" fmla="*/ 9144052 w 9144052"/>
                <a:gd name="connsiteY3" fmla="*/ 537135 h 1282732"/>
                <a:gd name="connsiteX4" fmla="*/ 9143150 w 9144052"/>
                <a:gd name="connsiteY4" fmla="*/ 0 h 1282732"/>
                <a:gd name="connsiteX5" fmla="*/ 2371 w 9144052"/>
                <a:gd name="connsiteY5" fmla="*/ 1971 h 1282732"/>
                <a:gd name="connsiteX0" fmla="*/ 2371 w 9144052"/>
                <a:gd name="connsiteY0" fmla="*/ 1971 h 1282732"/>
                <a:gd name="connsiteX1" fmla="*/ 0 w 9144052"/>
                <a:gd name="connsiteY1" fmla="*/ 749425 h 1282732"/>
                <a:gd name="connsiteX2" fmla="*/ 3114923 w 9144052"/>
                <a:gd name="connsiteY2" fmla="*/ 315034 h 1282732"/>
                <a:gd name="connsiteX3" fmla="*/ 9144052 w 9144052"/>
                <a:gd name="connsiteY3" fmla="*/ 537135 h 1282732"/>
                <a:gd name="connsiteX4" fmla="*/ 9143150 w 9144052"/>
                <a:gd name="connsiteY4" fmla="*/ 0 h 1282732"/>
                <a:gd name="connsiteX5" fmla="*/ 2371 w 9144052"/>
                <a:gd name="connsiteY5" fmla="*/ 1971 h 1282732"/>
                <a:gd name="connsiteX0" fmla="*/ 2371 w 9144052"/>
                <a:gd name="connsiteY0" fmla="*/ 1971 h 1282732"/>
                <a:gd name="connsiteX1" fmla="*/ 0 w 9144052"/>
                <a:gd name="connsiteY1" fmla="*/ 749425 h 1282732"/>
                <a:gd name="connsiteX2" fmla="*/ 3114923 w 9144052"/>
                <a:gd name="connsiteY2" fmla="*/ 315034 h 1282732"/>
                <a:gd name="connsiteX3" fmla="*/ 9144052 w 9144052"/>
                <a:gd name="connsiteY3" fmla="*/ 537135 h 1282732"/>
                <a:gd name="connsiteX4" fmla="*/ 9143150 w 9144052"/>
                <a:gd name="connsiteY4" fmla="*/ 0 h 1282732"/>
                <a:gd name="connsiteX5" fmla="*/ 2371 w 9144052"/>
                <a:gd name="connsiteY5" fmla="*/ 1971 h 12827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144052" h="1282732">
                  <a:moveTo>
                    <a:pt x="2371" y="1971"/>
                  </a:moveTo>
                  <a:cubicBezTo>
                    <a:pt x="1581" y="305263"/>
                    <a:pt x="790" y="446133"/>
                    <a:pt x="0" y="749425"/>
                  </a:cubicBezTo>
                  <a:cubicBezTo>
                    <a:pt x="414528" y="587881"/>
                    <a:pt x="1394642" y="355830"/>
                    <a:pt x="3114923" y="315034"/>
                  </a:cubicBezTo>
                  <a:cubicBezTo>
                    <a:pt x="4835204" y="274238"/>
                    <a:pt x="7500499" y="1282732"/>
                    <a:pt x="9144052" y="537135"/>
                  </a:cubicBezTo>
                  <a:cubicBezTo>
                    <a:pt x="9143751" y="358090"/>
                    <a:pt x="9143451" y="179045"/>
                    <a:pt x="9143150" y="0"/>
                  </a:cubicBezTo>
                  <a:lnTo>
                    <a:pt x="2371" y="197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Oval 7"/>
          <p:cNvSpPr/>
          <p:nvPr/>
        </p:nvSpPr>
        <p:spPr bwMode="gray">
          <a:xfrm>
            <a:off x="8074152" y="384048"/>
            <a:ext cx="758952" cy="758952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  <a:alpha val="90000"/>
                </a:schemeClr>
              </a:gs>
              <a:gs pos="76000">
                <a:schemeClr val="accent1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 bwMode="gray">
          <a:xfrm>
            <a:off x="7498080" y="429768"/>
            <a:ext cx="384048" cy="384048"/>
          </a:xfrm>
          <a:prstGeom prst="ellipse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alpha val="90000"/>
                </a:schemeClr>
              </a:gs>
              <a:gs pos="76000">
                <a:schemeClr val="accent4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 bwMode="gray">
          <a:xfrm>
            <a:off x="210312" y="210312"/>
            <a:ext cx="832104" cy="832104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chemeClr val="accent3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80947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 bwMode="invGray">
          <a:xfrm rot="16200000">
            <a:off x="-2893651" y="2887705"/>
            <a:ext cx="6891618" cy="1104314"/>
            <a:chOff x="-18448" y="-1967"/>
            <a:chExt cx="9176991" cy="1292024"/>
          </a:xfrm>
        </p:grpSpPr>
        <p:sp>
          <p:nvSpPr>
            <p:cNvPr id="9" name="Freeform 8"/>
            <p:cNvSpPr/>
            <p:nvPr userDrawn="1"/>
          </p:nvSpPr>
          <p:spPr bwMode="invGray">
            <a:xfrm>
              <a:off x="-18448" y="5"/>
              <a:ext cx="9176991" cy="1290052"/>
            </a:xfrm>
            <a:custGeom>
              <a:avLst/>
              <a:gdLst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3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52 w 9153196"/>
                <a:gd name="connsiteY0" fmla="*/ 914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9144 h 1481136"/>
                <a:gd name="connsiteX0" fmla="*/ 52 w 9153196"/>
                <a:gd name="connsiteY0" fmla="*/ 128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1284 h 1481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80996 w 9153196"/>
                <a:gd name="connsiteY2" fmla="*/ 960120 h 1862136"/>
                <a:gd name="connsiteX3" fmla="*/ 6739180 w 9153196"/>
                <a:gd name="connsiteY3" fmla="*/ 1316736 h 1862136"/>
                <a:gd name="connsiteX4" fmla="*/ 9144052 w 9153196"/>
                <a:gd name="connsiteY4" fmla="*/ 1106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739180 w 9153196"/>
                <a:gd name="connsiteY3" fmla="*/ 1316736 h 1862136"/>
                <a:gd name="connsiteX4" fmla="*/ 9144052 w 9153196"/>
                <a:gd name="connsiteY4" fmla="*/ 1106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739180 w 9153196"/>
                <a:gd name="connsiteY3" fmla="*/ 13167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6108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610884 h 18621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2999284 w 9153196"/>
                <a:gd name="connsiteY2" fmla="*/ 441960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0108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0108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0108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9144052 w 9153196"/>
                <a:gd name="connsiteY3" fmla="*/ 877824 h 1252536"/>
                <a:gd name="connsiteX4" fmla="*/ 9153196 w 9153196"/>
                <a:gd name="connsiteY4" fmla="*/ 0 h 1252536"/>
                <a:gd name="connsiteX5" fmla="*/ 52 w 9153196"/>
                <a:gd name="connsiteY5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9144052 w 9153196"/>
                <a:gd name="connsiteY3" fmla="*/ 877824 h 1252536"/>
                <a:gd name="connsiteX4" fmla="*/ 9153196 w 9153196"/>
                <a:gd name="connsiteY4" fmla="*/ 0 h 1252536"/>
                <a:gd name="connsiteX5" fmla="*/ 52 w 9153196"/>
                <a:gd name="connsiteY5" fmla="*/ 1284 h 1252536"/>
                <a:gd name="connsiteX0" fmla="*/ 52 w 9153196"/>
                <a:gd name="connsiteY0" fmla="*/ 1284 h 1279374"/>
                <a:gd name="connsiteX1" fmla="*/ 0 w 9153196"/>
                <a:gd name="connsiteY1" fmla="*/ 1252536 h 1279374"/>
                <a:gd name="connsiteX2" fmla="*/ 3620429 w 9153196"/>
                <a:gd name="connsiteY2" fmla="*/ 483524 h 1279374"/>
                <a:gd name="connsiteX3" fmla="*/ 9144052 w 9153196"/>
                <a:gd name="connsiteY3" fmla="*/ 877824 h 1279374"/>
                <a:gd name="connsiteX4" fmla="*/ 9153196 w 9153196"/>
                <a:gd name="connsiteY4" fmla="*/ 0 h 1279374"/>
                <a:gd name="connsiteX5" fmla="*/ 52 w 9153196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0429 w 9150620"/>
                <a:gd name="connsiteY2" fmla="*/ 48352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41211 w 9150620"/>
                <a:gd name="connsiteY2" fmla="*/ 459690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41211 w 9150620"/>
                <a:gd name="connsiteY2" fmla="*/ 459690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2738 w 9150620"/>
                <a:gd name="connsiteY2" fmla="*/ 42526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2738 w 9150620"/>
                <a:gd name="connsiteY2" fmla="*/ 42526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2738 w 9150620"/>
                <a:gd name="connsiteY2" fmla="*/ 42526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52536"/>
                <a:gd name="connsiteX1" fmla="*/ 0 w 9150620"/>
                <a:gd name="connsiteY1" fmla="*/ 1252536 h 1252536"/>
                <a:gd name="connsiteX2" fmla="*/ 3622738 w 9150620"/>
                <a:gd name="connsiteY2" fmla="*/ 425264 h 1252536"/>
                <a:gd name="connsiteX3" fmla="*/ 9144052 w 9150620"/>
                <a:gd name="connsiteY3" fmla="*/ 877824 h 1252536"/>
                <a:gd name="connsiteX4" fmla="*/ 9150620 w 9150620"/>
                <a:gd name="connsiteY4" fmla="*/ 0 h 1252536"/>
                <a:gd name="connsiteX5" fmla="*/ 52 w 9150620"/>
                <a:gd name="connsiteY5" fmla="*/ 1284 h 1252536"/>
                <a:gd name="connsiteX0" fmla="*/ 52 w 9150620"/>
                <a:gd name="connsiteY0" fmla="*/ 1284 h 1252536"/>
                <a:gd name="connsiteX1" fmla="*/ 0 w 9150620"/>
                <a:gd name="connsiteY1" fmla="*/ 1252536 h 1252536"/>
                <a:gd name="connsiteX2" fmla="*/ 3622738 w 9150620"/>
                <a:gd name="connsiteY2" fmla="*/ 425264 h 1252536"/>
                <a:gd name="connsiteX3" fmla="*/ 9144052 w 9150620"/>
                <a:gd name="connsiteY3" fmla="*/ 877824 h 1252536"/>
                <a:gd name="connsiteX4" fmla="*/ 9150620 w 9150620"/>
                <a:gd name="connsiteY4" fmla="*/ 0 h 1252536"/>
                <a:gd name="connsiteX5" fmla="*/ 52 w 9150620"/>
                <a:gd name="connsiteY5" fmla="*/ 1284 h 1252536"/>
                <a:gd name="connsiteX0" fmla="*/ 52 w 9150620"/>
                <a:gd name="connsiteY0" fmla="*/ 1284 h 1340282"/>
                <a:gd name="connsiteX1" fmla="*/ 0 w 9150620"/>
                <a:gd name="connsiteY1" fmla="*/ 1252536 h 1340282"/>
                <a:gd name="connsiteX2" fmla="*/ 3622738 w 9150620"/>
                <a:gd name="connsiteY2" fmla="*/ 425264 h 1340282"/>
                <a:gd name="connsiteX3" fmla="*/ 9144052 w 9150620"/>
                <a:gd name="connsiteY3" fmla="*/ 877824 h 1340282"/>
                <a:gd name="connsiteX4" fmla="*/ 9150620 w 9150620"/>
                <a:gd name="connsiteY4" fmla="*/ 0 h 1340282"/>
                <a:gd name="connsiteX5" fmla="*/ 52 w 9150620"/>
                <a:gd name="connsiteY5" fmla="*/ 1284 h 1340282"/>
                <a:gd name="connsiteX0" fmla="*/ 52 w 9150620"/>
                <a:gd name="connsiteY0" fmla="*/ 1284 h 1470041"/>
                <a:gd name="connsiteX1" fmla="*/ 0 w 9150620"/>
                <a:gd name="connsiteY1" fmla="*/ 1252536 h 1470041"/>
                <a:gd name="connsiteX2" fmla="*/ 3622738 w 9150620"/>
                <a:gd name="connsiteY2" fmla="*/ 425264 h 1470041"/>
                <a:gd name="connsiteX3" fmla="*/ 9144052 w 9150620"/>
                <a:gd name="connsiteY3" fmla="*/ 877824 h 1470041"/>
                <a:gd name="connsiteX4" fmla="*/ 9150620 w 9150620"/>
                <a:gd name="connsiteY4" fmla="*/ 0 h 1470041"/>
                <a:gd name="connsiteX5" fmla="*/ 52 w 9150620"/>
                <a:gd name="connsiteY5" fmla="*/ 1284 h 1470041"/>
                <a:gd name="connsiteX0" fmla="*/ 52 w 9150620"/>
                <a:gd name="connsiteY0" fmla="*/ 1284 h 1470041"/>
                <a:gd name="connsiteX1" fmla="*/ 0 w 9150620"/>
                <a:gd name="connsiteY1" fmla="*/ 1252536 h 1470041"/>
                <a:gd name="connsiteX2" fmla="*/ 3622738 w 9150620"/>
                <a:gd name="connsiteY2" fmla="*/ 425264 h 1470041"/>
                <a:gd name="connsiteX3" fmla="*/ 9144052 w 9150620"/>
                <a:gd name="connsiteY3" fmla="*/ 877824 h 1470041"/>
                <a:gd name="connsiteX4" fmla="*/ 9150620 w 9150620"/>
                <a:gd name="connsiteY4" fmla="*/ 0 h 1470041"/>
                <a:gd name="connsiteX5" fmla="*/ 52 w 9150620"/>
                <a:gd name="connsiteY5" fmla="*/ 1284 h 1470041"/>
                <a:gd name="connsiteX0" fmla="*/ 18502 w 9169070"/>
                <a:gd name="connsiteY0" fmla="*/ 1284 h 1489619"/>
                <a:gd name="connsiteX1" fmla="*/ 0 w 9169070"/>
                <a:gd name="connsiteY1" fmla="*/ 1489619 h 1489619"/>
                <a:gd name="connsiteX2" fmla="*/ 3641188 w 9169070"/>
                <a:gd name="connsiteY2" fmla="*/ 425264 h 1489619"/>
                <a:gd name="connsiteX3" fmla="*/ 9162502 w 9169070"/>
                <a:gd name="connsiteY3" fmla="*/ 877824 h 1489619"/>
                <a:gd name="connsiteX4" fmla="*/ 9169070 w 9169070"/>
                <a:gd name="connsiteY4" fmla="*/ 0 h 1489619"/>
                <a:gd name="connsiteX5" fmla="*/ 18502 w 9169070"/>
                <a:gd name="connsiteY5" fmla="*/ 1284 h 1489619"/>
                <a:gd name="connsiteX0" fmla="*/ 18502 w 9169070"/>
                <a:gd name="connsiteY0" fmla="*/ 1284 h 1654092"/>
                <a:gd name="connsiteX1" fmla="*/ 0 w 9169070"/>
                <a:gd name="connsiteY1" fmla="*/ 1489619 h 1654092"/>
                <a:gd name="connsiteX2" fmla="*/ 3641188 w 9169070"/>
                <a:gd name="connsiteY2" fmla="*/ 425264 h 1654092"/>
                <a:gd name="connsiteX3" fmla="*/ 9137904 w 9169070"/>
                <a:gd name="connsiteY3" fmla="*/ 1061874 h 1654092"/>
                <a:gd name="connsiteX4" fmla="*/ 9169070 w 9169070"/>
                <a:gd name="connsiteY4" fmla="*/ 0 h 1654092"/>
                <a:gd name="connsiteX5" fmla="*/ 18502 w 9169070"/>
                <a:gd name="connsiteY5" fmla="*/ 1284 h 1654092"/>
                <a:gd name="connsiteX0" fmla="*/ 18502 w 9176990"/>
                <a:gd name="connsiteY0" fmla="*/ 1284 h 1654092"/>
                <a:gd name="connsiteX1" fmla="*/ 0 w 9176990"/>
                <a:gd name="connsiteY1" fmla="*/ 1489619 h 1654092"/>
                <a:gd name="connsiteX2" fmla="*/ 3641188 w 9176990"/>
                <a:gd name="connsiteY2" fmla="*/ 425264 h 1654092"/>
                <a:gd name="connsiteX3" fmla="*/ 9174801 w 9176990"/>
                <a:gd name="connsiteY3" fmla="*/ 1061875 h 1654092"/>
                <a:gd name="connsiteX4" fmla="*/ 9169070 w 9176990"/>
                <a:gd name="connsiteY4" fmla="*/ 0 h 1654092"/>
                <a:gd name="connsiteX5" fmla="*/ 18502 w 9176990"/>
                <a:gd name="connsiteY5" fmla="*/ 1284 h 1654092"/>
                <a:gd name="connsiteX0" fmla="*/ 18502 w 9176990"/>
                <a:gd name="connsiteY0" fmla="*/ 1284 h 1654092"/>
                <a:gd name="connsiteX1" fmla="*/ 0 w 9176990"/>
                <a:gd name="connsiteY1" fmla="*/ 1489619 h 1654092"/>
                <a:gd name="connsiteX2" fmla="*/ 3687310 w 9176990"/>
                <a:gd name="connsiteY2" fmla="*/ 649870 h 1654092"/>
                <a:gd name="connsiteX3" fmla="*/ 9174801 w 9176990"/>
                <a:gd name="connsiteY3" fmla="*/ 1061875 h 1654092"/>
                <a:gd name="connsiteX4" fmla="*/ 9169070 w 9176990"/>
                <a:gd name="connsiteY4" fmla="*/ 0 h 1654092"/>
                <a:gd name="connsiteX5" fmla="*/ 18502 w 9176990"/>
                <a:gd name="connsiteY5" fmla="*/ 1284 h 1654092"/>
                <a:gd name="connsiteX0" fmla="*/ 18502 w 9176990"/>
                <a:gd name="connsiteY0" fmla="*/ 1284 h 1654092"/>
                <a:gd name="connsiteX1" fmla="*/ 0 w 9176990"/>
                <a:gd name="connsiteY1" fmla="*/ 1489619 h 1654092"/>
                <a:gd name="connsiteX2" fmla="*/ 3200119 w 9176990"/>
                <a:gd name="connsiteY2" fmla="*/ 555828 h 1654092"/>
                <a:gd name="connsiteX3" fmla="*/ 9174801 w 9176990"/>
                <a:gd name="connsiteY3" fmla="*/ 1061875 h 1654092"/>
                <a:gd name="connsiteX4" fmla="*/ 9169070 w 9176990"/>
                <a:gd name="connsiteY4" fmla="*/ 0 h 1654092"/>
                <a:gd name="connsiteX5" fmla="*/ 18502 w 9176990"/>
                <a:gd name="connsiteY5" fmla="*/ 1284 h 1654092"/>
                <a:gd name="connsiteX0" fmla="*/ 18502 w 9176990"/>
                <a:gd name="connsiteY0" fmla="*/ 1284 h 1654092"/>
                <a:gd name="connsiteX1" fmla="*/ 0 w 9176990"/>
                <a:gd name="connsiteY1" fmla="*/ 1489619 h 1654092"/>
                <a:gd name="connsiteX2" fmla="*/ 3209344 w 9176990"/>
                <a:gd name="connsiteY2" fmla="*/ 515274 h 1654092"/>
                <a:gd name="connsiteX3" fmla="*/ 9174801 w 9176990"/>
                <a:gd name="connsiteY3" fmla="*/ 1061875 h 1654092"/>
                <a:gd name="connsiteX4" fmla="*/ 9169070 w 9176990"/>
                <a:gd name="connsiteY4" fmla="*/ 0 h 1654092"/>
                <a:gd name="connsiteX5" fmla="*/ 18502 w 9176990"/>
                <a:gd name="connsiteY5" fmla="*/ 1284 h 1654092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95308 w 9176990"/>
                <a:gd name="connsiteY3" fmla="*/ 1145702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1030952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1030952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1030952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1030952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98104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98104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98104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98104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267623 w 9176990"/>
                <a:gd name="connsiteY3" fmla="*/ 86629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267623 w 9176990"/>
                <a:gd name="connsiteY3" fmla="*/ 86629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307596 w 9176990"/>
                <a:gd name="connsiteY3" fmla="*/ 941158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307596 w 9176990"/>
                <a:gd name="connsiteY3" fmla="*/ 941158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76990" h="1489619">
                  <a:moveTo>
                    <a:pt x="18502" y="1284"/>
                  </a:moveTo>
                  <a:cubicBezTo>
                    <a:pt x="18485" y="491948"/>
                    <a:pt x="17" y="998955"/>
                    <a:pt x="0" y="1489619"/>
                  </a:cubicBezTo>
                  <a:cubicBezTo>
                    <a:pt x="304800" y="1334171"/>
                    <a:pt x="2076793" y="572593"/>
                    <a:pt x="3209344" y="515274"/>
                  </a:cubicBezTo>
                  <a:cubicBezTo>
                    <a:pt x="4341895" y="457955"/>
                    <a:pt x="5743827" y="772070"/>
                    <a:pt x="6307596" y="941158"/>
                  </a:cubicBezTo>
                  <a:cubicBezTo>
                    <a:pt x="6871365" y="1110246"/>
                    <a:pt x="8191884" y="1377605"/>
                    <a:pt x="9174801" y="1061875"/>
                  </a:cubicBezTo>
                  <a:cubicBezTo>
                    <a:pt x="9176990" y="769267"/>
                    <a:pt x="9166881" y="292608"/>
                    <a:pt x="9169070" y="0"/>
                  </a:cubicBezTo>
                  <a:lnTo>
                    <a:pt x="18502" y="1284"/>
                  </a:lnTo>
                  <a:close/>
                </a:path>
              </a:pathLst>
            </a:custGeom>
            <a:solidFill>
              <a:schemeClr val="accent1"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Freeform 9"/>
            <p:cNvSpPr/>
            <p:nvPr userDrawn="1"/>
          </p:nvSpPr>
          <p:spPr bwMode="invGray">
            <a:xfrm>
              <a:off x="1533" y="-1967"/>
              <a:ext cx="9149091" cy="1266391"/>
            </a:xfrm>
            <a:custGeom>
              <a:avLst/>
              <a:gdLst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3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52 w 9153196"/>
                <a:gd name="connsiteY0" fmla="*/ 914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9144 h 1481136"/>
                <a:gd name="connsiteX0" fmla="*/ 52 w 9153196"/>
                <a:gd name="connsiteY0" fmla="*/ 128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1284 h 1481136"/>
                <a:gd name="connsiteX0" fmla="*/ 52 w 9153196"/>
                <a:gd name="connsiteY0" fmla="*/ 76328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763284 h 1481136"/>
                <a:gd name="connsiteX0" fmla="*/ 52 w 9153196"/>
                <a:gd name="connsiteY0" fmla="*/ 1284 h 719136"/>
                <a:gd name="connsiteX1" fmla="*/ 0 w 9153196"/>
                <a:gd name="connsiteY1" fmla="*/ 719136 h 719136"/>
                <a:gd name="connsiteX2" fmla="*/ 2980996 w 9153196"/>
                <a:gd name="connsiteY2" fmla="*/ 198120 h 719136"/>
                <a:gd name="connsiteX3" fmla="*/ 6739180 w 9153196"/>
                <a:gd name="connsiteY3" fmla="*/ 554736 h 719136"/>
                <a:gd name="connsiteX4" fmla="*/ 9144052 w 9153196"/>
                <a:gd name="connsiteY4" fmla="*/ 344424 h 719136"/>
                <a:gd name="connsiteX5" fmla="*/ 9153196 w 9153196"/>
                <a:gd name="connsiteY5" fmla="*/ 0 h 719136"/>
                <a:gd name="connsiteX6" fmla="*/ 52 w 9153196"/>
                <a:gd name="connsiteY6" fmla="*/ 1284 h 719136"/>
                <a:gd name="connsiteX0" fmla="*/ 17 w 9162305"/>
                <a:gd name="connsiteY0" fmla="*/ 0 h 775764"/>
                <a:gd name="connsiteX1" fmla="*/ 9109 w 9162305"/>
                <a:gd name="connsiteY1" fmla="*/ 775764 h 775764"/>
                <a:gd name="connsiteX2" fmla="*/ 2990105 w 9162305"/>
                <a:gd name="connsiteY2" fmla="*/ 254748 h 775764"/>
                <a:gd name="connsiteX3" fmla="*/ 6748289 w 9162305"/>
                <a:gd name="connsiteY3" fmla="*/ 611364 h 775764"/>
                <a:gd name="connsiteX4" fmla="*/ 9153161 w 9162305"/>
                <a:gd name="connsiteY4" fmla="*/ 401052 h 775764"/>
                <a:gd name="connsiteX5" fmla="*/ 9162305 w 9162305"/>
                <a:gd name="connsiteY5" fmla="*/ 56628 h 775764"/>
                <a:gd name="connsiteX6" fmla="*/ 17 w 9162305"/>
                <a:gd name="connsiteY6" fmla="*/ 0 h 775764"/>
                <a:gd name="connsiteX0" fmla="*/ 17 w 9162305"/>
                <a:gd name="connsiteY0" fmla="*/ 0 h 821484"/>
                <a:gd name="connsiteX1" fmla="*/ 9109 w 9162305"/>
                <a:gd name="connsiteY1" fmla="*/ 821484 h 821484"/>
                <a:gd name="connsiteX2" fmla="*/ 2990105 w 9162305"/>
                <a:gd name="connsiteY2" fmla="*/ 300468 h 821484"/>
                <a:gd name="connsiteX3" fmla="*/ 6748289 w 9162305"/>
                <a:gd name="connsiteY3" fmla="*/ 657084 h 821484"/>
                <a:gd name="connsiteX4" fmla="*/ 9153161 w 9162305"/>
                <a:gd name="connsiteY4" fmla="*/ 446772 h 821484"/>
                <a:gd name="connsiteX5" fmla="*/ 9162305 w 9162305"/>
                <a:gd name="connsiteY5" fmla="*/ 102348 h 821484"/>
                <a:gd name="connsiteX6" fmla="*/ 17 w 9162305"/>
                <a:gd name="connsiteY6" fmla="*/ 0 h 821484"/>
                <a:gd name="connsiteX0" fmla="*/ 17 w 9162305"/>
                <a:gd name="connsiteY0" fmla="*/ 0 h 848916"/>
                <a:gd name="connsiteX1" fmla="*/ 9109 w 9162305"/>
                <a:gd name="connsiteY1" fmla="*/ 848916 h 848916"/>
                <a:gd name="connsiteX2" fmla="*/ 2990105 w 9162305"/>
                <a:gd name="connsiteY2" fmla="*/ 327900 h 848916"/>
                <a:gd name="connsiteX3" fmla="*/ 6748289 w 9162305"/>
                <a:gd name="connsiteY3" fmla="*/ 684516 h 848916"/>
                <a:gd name="connsiteX4" fmla="*/ 9153161 w 9162305"/>
                <a:gd name="connsiteY4" fmla="*/ 474204 h 848916"/>
                <a:gd name="connsiteX5" fmla="*/ 9162305 w 9162305"/>
                <a:gd name="connsiteY5" fmla="*/ 129780 h 848916"/>
                <a:gd name="connsiteX6" fmla="*/ 17 w 9162305"/>
                <a:gd name="connsiteY6" fmla="*/ 0 h 848916"/>
                <a:gd name="connsiteX0" fmla="*/ 17 w 9171449"/>
                <a:gd name="connsiteY0" fmla="*/ 0 h 864156"/>
                <a:gd name="connsiteX1" fmla="*/ 18253 w 9171449"/>
                <a:gd name="connsiteY1" fmla="*/ 864156 h 864156"/>
                <a:gd name="connsiteX2" fmla="*/ 2999249 w 9171449"/>
                <a:gd name="connsiteY2" fmla="*/ 343140 h 864156"/>
                <a:gd name="connsiteX3" fmla="*/ 6757433 w 9171449"/>
                <a:gd name="connsiteY3" fmla="*/ 699756 h 864156"/>
                <a:gd name="connsiteX4" fmla="*/ 9162305 w 9171449"/>
                <a:gd name="connsiteY4" fmla="*/ 489444 h 864156"/>
                <a:gd name="connsiteX5" fmla="*/ 9171449 w 9171449"/>
                <a:gd name="connsiteY5" fmla="*/ 145020 h 864156"/>
                <a:gd name="connsiteX6" fmla="*/ 17 w 9171449"/>
                <a:gd name="connsiteY6" fmla="*/ 0 h 864156"/>
                <a:gd name="connsiteX0" fmla="*/ 17 w 9189737"/>
                <a:gd name="connsiteY0" fmla="*/ 0 h 952548"/>
                <a:gd name="connsiteX1" fmla="*/ 36541 w 9189737"/>
                <a:gd name="connsiteY1" fmla="*/ 952548 h 952548"/>
                <a:gd name="connsiteX2" fmla="*/ 3017537 w 9189737"/>
                <a:gd name="connsiteY2" fmla="*/ 431532 h 952548"/>
                <a:gd name="connsiteX3" fmla="*/ 6775721 w 9189737"/>
                <a:gd name="connsiteY3" fmla="*/ 788148 h 952548"/>
                <a:gd name="connsiteX4" fmla="*/ 9180593 w 9189737"/>
                <a:gd name="connsiteY4" fmla="*/ 577836 h 952548"/>
                <a:gd name="connsiteX5" fmla="*/ 9189737 w 9189737"/>
                <a:gd name="connsiteY5" fmla="*/ 233412 h 952548"/>
                <a:gd name="connsiteX6" fmla="*/ 17 w 9189737"/>
                <a:gd name="connsiteY6" fmla="*/ 0 h 952548"/>
                <a:gd name="connsiteX0" fmla="*/ 17 w 9171449"/>
                <a:gd name="connsiteY0" fmla="*/ 0 h 909876"/>
                <a:gd name="connsiteX1" fmla="*/ 18253 w 9171449"/>
                <a:gd name="connsiteY1" fmla="*/ 909876 h 909876"/>
                <a:gd name="connsiteX2" fmla="*/ 2999249 w 9171449"/>
                <a:gd name="connsiteY2" fmla="*/ 388860 h 909876"/>
                <a:gd name="connsiteX3" fmla="*/ 6757433 w 9171449"/>
                <a:gd name="connsiteY3" fmla="*/ 745476 h 909876"/>
                <a:gd name="connsiteX4" fmla="*/ 9162305 w 9171449"/>
                <a:gd name="connsiteY4" fmla="*/ 535164 h 909876"/>
                <a:gd name="connsiteX5" fmla="*/ 9171449 w 9171449"/>
                <a:gd name="connsiteY5" fmla="*/ 190740 h 909876"/>
                <a:gd name="connsiteX6" fmla="*/ 17 w 9171449"/>
                <a:gd name="connsiteY6" fmla="*/ 0 h 909876"/>
                <a:gd name="connsiteX0" fmla="*/ 17 w 9180593"/>
                <a:gd name="connsiteY0" fmla="*/ 13476 h 923352"/>
                <a:gd name="connsiteX1" fmla="*/ 18253 w 9180593"/>
                <a:gd name="connsiteY1" fmla="*/ 923352 h 923352"/>
                <a:gd name="connsiteX2" fmla="*/ 2999249 w 9180593"/>
                <a:gd name="connsiteY2" fmla="*/ 402336 h 923352"/>
                <a:gd name="connsiteX3" fmla="*/ 6757433 w 9180593"/>
                <a:gd name="connsiteY3" fmla="*/ 758952 h 923352"/>
                <a:gd name="connsiteX4" fmla="*/ 9162305 w 9180593"/>
                <a:gd name="connsiteY4" fmla="*/ 548640 h 923352"/>
                <a:gd name="connsiteX5" fmla="*/ 9180593 w 9180593"/>
                <a:gd name="connsiteY5" fmla="*/ 0 h 923352"/>
                <a:gd name="connsiteX6" fmla="*/ 17 w 9180593"/>
                <a:gd name="connsiteY6" fmla="*/ 13476 h 923352"/>
                <a:gd name="connsiteX0" fmla="*/ 17 w 9189737"/>
                <a:gd name="connsiteY0" fmla="*/ 0 h 909876"/>
                <a:gd name="connsiteX1" fmla="*/ 18253 w 9189737"/>
                <a:gd name="connsiteY1" fmla="*/ 909876 h 909876"/>
                <a:gd name="connsiteX2" fmla="*/ 2999249 w 9189737"/>
                <a:gd name="connsiteY2" fmla="*/ 388860 h 909876"/>
                <a:gd name="connsiteX3" fmla="*/ 6757433 w 9189737"/>
                <a:gd name="connsiteY3" fmla="*/ 745476 h 909876"/>
                <a:gd name="connsiteX4" fmla="*/ 9162305 w 9189737"/>
                <a:gd name="connsiteY4" fmla="*/ 535164 h 909876"/>
                <a:gd name="connsiteX5" fmla="*/ 9189737 w 9189737"/>
                <a:gd name="connsiteY5" fmla="*/ 10908 h 909876"/>
                <a:gd name="connsiteX6" fmla="*/ 17 w 9189737"/>
                <a:gd name="connsiteY6" fmla="*/ 0 h 909876"/>
                <a:gd name="connsiteX0" fmla="*/ 0 w 9189720"/>
                <a:gd name="connsiteY0" fmla="*/ 0 h 909876"/>
                <a:gd name="connsiteX1" fmla="*/ 18236 w 9189720"/>
                <a:gd name="connsiteY1" fmla="*/ 909876 h 909876"/>
                <a:gd name="connsiteX2" fmla="*/ 2999232 w 9189720"/>
                <a:gd name="connsiteY2" fmla="*/ 388860 h 909876"/>
                <a:gd name="connsiteX3" fmla="*/ 6757416 w 9189720"/>
                <a:gd name="connsiteY3" fmla="*/ 745476 h 909876"/>
                <a:gd name="connsiteX4" fmla="*/ 9162288 w 9189720"/>
                <a:gd name="connsiteY4" fmla="*/ 535164 h 909876"/>
                <a:gd name="connsiteX5" fmla="*/ 9189720 w 9189720"/>
                <a:gd name="connsiteY5" fmla="*/ 10908 h 909876"/>
                <a:gd name="connsiteX6" fmla="*/ 0 w 9189720"/>
                <a:gd name="connsiteY6" fmla="*/ 0 h 909876"/>
                <a:gd name="connsiteX0" fmla="*/ 0 w 9162288"/>
                <a:gd name="connsiteY0" fmla="*/ 1971 h 911847"/>
                <a:gd name="connsiteX1" fmla="*/ 18236 w 9162288"/>
                <a:gd name="connsiteY1" fmla="*/ 911847 h 911847"/>
                <a:gd name="connsiteX2" fmla="*/ 2999232 w 9162288"/>
                <a:gd name="connsiteY2" fmla="*/ 390831 h 911847"/>
                <a:gd name="connsiteX3" fmla="*/ 6757416 w 9162288"/>
                <a:gd name="connsiteY3" fmla="*/ 747447 h 911847"/>
                <a:gd name="connsiteX4" fmla="*/ 9162288 w 9162288"/>
                <a:gd name="connsiteY4" fmla="*/ 537135 h 911847"/>
                <a:gd name="connsiteX5" fmla="*/ 9161386 w 9162288"/>
                <a:gd name="connsiteY5" fmla="*/ 0 h 911847"/>
                <a:gd name="connsiteX6" fmla="*/ 0 w 9162288"/>
                <a:gd name="connsiteY6" fmla="*/ 1971 h 911847"/>
                <a:gd name="connsiteX0" fmla="*/ 20401 w 9144052"/>
                <a:gd name="connsiteY0" fmla="*/ 32880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6739180 w 9144052"/>
                <a:gd name="connsiteY3" fmla="*/ 747447 h 911847"/>
                <a:gd name="connsiteX4" fmla="*/ 9144052 w 9144052"/>
                <a:gd name="connsiteY4" fmla="*/ 537135 h 911847"/>
                <a:gd name="connsiteX5" fmla="*/ 9143150 w 9144052"/>
                <a:gd name="connsiteY5" fmla="*/ 0 h 911847"/>
                <a:gd name="connsiteX6" fmla="*/ 20401 w 9144052"/>
                <a:gd name="connsiteY6" fmla="*/ 32880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6739180 w 9144052"/>
                <a:gd name="connsiteY3" fmla="*/ 747447 h 911847"/>
                <a:gd name="connsiteX4" fmla="*/ 9144052 w 9144052"/>
                <a:gd name="connsiteY4" fmla="*/ 537135 h 911847"/>
                <a:gd name="connsiteX5" fmla="*/ 9143150 w 9144052"/>
                <a:gd name="connsiteY5" fmla="*/ 0 h 911847"/>
                <a:gd name="connsiteX6" fmla="*/ 2371 w 9144052"/>
                <a:gd name="connsiteY6" fmla="*/ 1971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6739180 w 9144052"/>
                <a:gd name="connsiteY3" fmla="*/ 747447 h 911847"/>
                <a:gd name="connsiteX4" fmla="*/ 9144052 w 9144052"/>
                <a:gd name="connsiteY4" fmla="*/ 537135 h 911847"/>
                <a:gd name="connsiteX5" fmla="*/ 9143150 w 9144052"/>
                <a:gd name="connsiteY5" fmla="*/ 0 h 911847"/>
                <a:gd name="connsiteX6" fmla="*/ 2371 w 9144052"/>
                <a:gd name="connsiteY6" fmla="*/ 1971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9144052 w 9144052"/>
                <a:gd name="connsiteY3" fmla="*/ 537135 h 911847"/>
                <a:gd name="connsiteX4" fmla="*/ 9143150 w 9144052"/>
                <a:gd name="connsiteY4" fmla="*/ 0 h 911847"/>
                <a:gd name="connsiteX5" fmla="*/ 2371 w 9144052"/>
                <a:gd name="connsiteY5" fmla="*/ 1971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3361996 w 9144052"/>
                <a:gd name="connsiteY2" fmla="*/ 390831 h 911847"/>
                <a:gd name="connsiteX3" fmla="*/ 9144052 w 9144052"/>
                <a:gd name="connsiteY3" fmla="*/ 537135 h 911847"/>
                <a:gd name="connsiteX4" fmla="*/ 9143150 w 9144052"/>
                <a:gd name="connsiteY4" fmla="*/ 0 h 911847"/>
                <a:gd name="connsiteX5" fmla="*/ 2371 w 9144052"/>
                <a:gd name="connsiteY5" fmla="*/ 1971 h 911847"/>
                <a:gd name="connsiteX0" fmla="*/ 2371 w 9144052"/>
                <a:gd name="connsiteY0" fmla="*/ 1971 h 1193400"/>
                <a:gd name="connsiteX1" fmla="*/ 0 w 9144052"/>
                <a:gd name="connsiteY1" fmla="*/ 911847 h 1193400"/>
                <a:gd name="connsiteX2" fmla="*/ 3361996 w 9144052"/>
                <a:gd name="connsiteY2" fmla="*/ 390831 h 1193400"/>
                <a:gd name="connsiteX3" fmla="*/ 9144052 w 9144052"/>
                <a:gd name="connsiteY3" fmla="*/ 537135 h 1193400"/>
                <a:gd name="connsiteX4" fmla="*/ 9143150 w 9144052"/>
                <a:gd name="connsiteY4" fmla="*/ 0 h 1193400"/>
                <a:gd name="connsiteX5" fmla="*/ 2371 w 9144052"/>
                <a:gd name="connsiteY5" fmla="*/ 1971 h 1193400"/>
                <a:gd name="connsiteX0" fmla="*/ 2371 w 9144052"/>
                <a:gd name="connsiteY0" fmla="*/ 1971 h 1125725"/>
                <a:gd name="connsiteX1" fmla="*/ 0 w 9144052"/>
                <a:gd name="connsiteY1" fmla="*/ 911847 h 1125725"/>
                <a:gd name="connsiteX2" fmla="*/ 3361996 w 9144052"/>
                <a:gd name="connsiteY2" fmla="*/ 390831 h 1125725"/>
                <a:gd name="connsiteX3" fmla="*/ 9144052 w 9144052"/>
                <a:gd name="connsiteY3" fmla="*/ 537135 h 1125725"/>
                <a:gd name="connsiteX4" fmla="*/ 9143150 w 9144052"/>
                <a:gd name="connsiteY4" fmla="*/ 0 h 1125725"/>
                <a:gd name="connsiteX5" fmla="*/ 2371 w 9144052"/>
                <a:gd name="connsiteY5" fmla="*/ 1971 h 1125725"/>
                <a:gd name="connsiteX0" fmla="*/ 2371 w 9144052"/>
                <a:gd name="connsiteY0" fmla="*/ 1971 h 1244834"/>
                <a:gd name="connsiteX1" fmla="*/ 0 w 9144052"/>
                <a:gd name="connsiteY1" fmla="*/ 911847 h 1244834"/>
                <a:gd name="connsiteX2" fmla="*/ 3361996 w 9144052"/>
                <a:gd name="connsiteY2" fmla="*/ 390831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863120 h 1244834"/>
                <a:gd name="connsiteX2" fmla="*/ 3361996 w 9144052"/>
                <a:gd name="connsiteY2" fmla="*/ 390831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749425 h 1244834"/>
                <a:gd name="connsiteX2" fmla="*/ 3361996 w 9144052"/>
                <a:gd name="connsiteY2" fmla="*/ 390831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749425 h 1244834"/>
                <a:gd name="connsiteX2" fmla="*/ 3343523 w 9144052"/>
                <a:gd name="connsiteY2" fmla="*/ 315034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749425 h 1244834"/>
                <a:gd name="connsiteX2" fmla="*/ 3114923 w 9144052"/>
                <a:gd name="connsiteY2" fmla="*/ 315034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82732"/>
                <a:gd name="connsiteX1" fmla="*/ 0 w 9144052"/>
                <a:gd name="connsiteY1" fmla="*/ 749425 h 1282732"/>
                <a:gd name="connsiteX2" fmla="*/ 3114923 w 9144052"/>
                <a:gd name="connsiteY2" fmla="*/ 315034 h 1282732"/>
                <a:gd name="connsiteX3" fmla="*/ 9144052 w 9144052"/>
                <a:gd name="connsiteY3" fmla="*/ 537135 h 1282732"/>
                <a:gd name="connsiteX4" fmla="*/ 9143150 w 9144052"/>
                <a:gd name="connsiteY4" fmla="*/ 0 h 1282732"/>
                <a:gd name="connsiteX5" fmla="*/ 2371 w 9144052"/>
                <a:gd name="connsiteY5" fmla="*/ 1971 h 1282732"/>
                <a:gd name="connsiteX0" fmla="*/ 2371 w 9144052"/>
                <a:gd name="connsiteY0" fmla="*/ 1971 h 1282732"/>
                <a:gd name="connsiteX1" fmla="*/ 0 w 9144052"/>
                <a:gd name="connsiteY1" fmla="*/ 749425 h 1282732"/>
                <a:gd name="connsiteX2" fmla="*/ 3114923 w 9144052"/>
                <a:gd name="connsiteY2" fmla="*/ 315034 h 1282732"/>
                <a:gd name="connsiteX3" fmla="*/ 9144052 w 9144052"/>
                <a:gd name="connsiteY3" fmla="*/ 537135 h 1282732"/>
                <a:gd name="connsiteX4" fmla="*/ 9143150 w 9144052"/>
                <a:gd name="connsiteY4" fmla="*/ 0 h 1282732"/>
                <a:gd name="connsiteX5" fmla="*/ 2371 w 9144052"/>
                <a:gd name="connsiteY5" fmla="*/ 1971 h 1282732"/>
                <a:gd name="connsiteX0" fmla="*/ 2371 w 9144052"/>
                <a:gd name="connsiteY0" fmla="*/ 1971 h 1282732"/>
                <a:gd name="connsiteX1" fmla="*/ 0 w 9144052"/>
                <a:gd name="connsiteY1" fmla="*/ 749425 h 1282732"/>
                <a:gd name="connsiteX2" fmla="*/ 3114923 w 9144052"/>
                <a:gd name="connsiteY2" fmla="*/ 315034 h 1282732"/>
                <a:gd name="connsiteX3" fmla="*/ 9144052 w 9144052"/>
                <a:gd name="connsiteY3" fmla="*/ 537135 h 1282732"/>
                <a:gd name="connsiteX4" fmla="*/ 9143150 w 9144052"/>
                <a:gd name="connsiteY4" fmla="*/ 0 h 1282732"/>
                <a:gd name="connsiteX5" fmla="*/ 2371 w 9144052"/>
                <a:gd name="connsiteY5" fmla="*/ 1971 h 1282732"/>
                <a:gd name="connsiteX0" fmla="*/ 2371 w 9144052"/>
                <a:gd name="connsiteY0" fmla="*/ 1971 h 1570664"/>
                <a:gd name="connsiteX1" fmla="*/ 0 w 9144052"/>
                <a:gd name="connsiteY1" fmla="*/ 749425 h 1570664"/>
                <a:gd name="connsiteX2" fmla="*/ 3114923 w 9144052"/>
                <a:gd name="connsiteY2" fmla="*/ 315034 h 1570664"/>
                <a:gd name="connsiteX3" fmla="*/ 9144052 w 9144052"/>
                <a:gd name="connsiteY3" fmla="*/ 825067 h 1570664"/>
                <a:gd name="connsiteX4" fmla="*/ 9143150 w 9144052"/>
                <a:gd name="connsiteY4" fmla="*/ 0 h 1570664"/>
                <a:gd name="connsiteX5" fmla="*/ 2371 w 9144052"/>
                <a:gd name="connsiteY5" fmla="*/ 1971 h 1570664"/>
                <a:gd name="connsiteX0" fmla="*/ 2371 w 9144052"/>
                <a:gd name="connsiteY0" fmla="*/ 1971 h 1986563"/>
                <a:gd name="connsiteX1" fmla="*/ 0 w 9144052"/>
                <a:gd name="connsiteY1" fmla="*/ 749425 h 1986563"/>
                <a:gd name="connsiteX2" fmla="*/ 3114923 w 9144052"/>
                <a:gd name="connsiteY2" fmla="*/ 315034 h 1986563"/>
                <a:gd name="connsiteX3" fmla="*/ 9144052 w 9144052"/>
                <a:gd name="connsiteY3" fmla="*/ 825067 h 1986563"/>
                <a:gd name="connsiteX4" fmla="*/ 9143150 w 9144052"/>
                <a:gd name="connsiteY4" fmla="*/ 0 h 1986563"/>
                <a:gd name="connsiteX5" fmla="*/ 2371 w 9144052"/>
                <a:gd name="connsiteY5" fmla="*/ 1971 h 1986563"/>
                <a:gd name="connsiteX0" fmla="*/ 2371 w 9144052"/>
                <a:gd name="connsiteY0" fmla="*/ 1971 h 1910577"/>
                <a:gd name="connsiteX1" fmla="*/ 0 w 9144052"/>
                <a:gd name="connsiteY1" fmla="*/ 749425 h 1910577"/>
                <a:gd name="connsiteX2" fmla="*/ 3114923 w 9144052"/>
                <a:gd name="connsiteY2" fmla="*/ 315034 h 1910577"/>
                <a:gd name="connsiteX3" fmla="*/ 9144052 w 9144052"/>
                <a:gd name="connsiteY3" fmla="*/ 825067 h 1910577"/>
                <a:gd name="connsiteX4" fmla="*/ 9143150 w 9144052"/>
                <a:gd name="connsiteY4" fmla="*/ 0 h 1910577"/>
                <a:gd name="connsiteX5" fmla="*/ 2371 w 9144052"/>
                <a:gd name="connsiteY5" fmla="*/ 1971 h 1910577"/>
                <a:gd name="connsiteX0" fmla="*/ 790 w 9142471"/>
                <a:gd name="connsiteY0" fmla="*/ 1971 h 1910577"/>
                <a:gd name="connsiteX1" fmla="*/ 4568 w 9142471"/>
                <a:gd name="connsiteY1" fmla="*/ 1141332 h 1910577"/>
                <a:gd name="connsiteX2" fmla="*/ 3113342 w 9142471"/>
                <a:gd name="connsiteY2" fmla="*/ 315034 h 1910577"/>
                <a:gd name="connsiteX3" fmla="*/ 9142471 w 9142471"/>
                <a:gd name="connsiteY3" fmla="*/ 825067 h 1910577"/>
                <a:gd name="connsiteX4" fmla="*/ 9141569 w 9142471"/>
                <a:gd name="connsiteY4" fmla="*/ 0 h 1910577"/>
                <a:gd name="connsiteX5" fmla="*/ 790 w 9142471"/>
                <a:gd name="connsiteY5" fmla="*/ 1971 h 1910577"/>
                <a:gd name="connsiteX0" fmla="*/ 790 w 9142471"/>
                <a:gd name="connsiteY0" fmla="*/ 1971 h 1910577"/>
                <a:gd name="connsiteX1" fmla="*/ 4568 w 9142471"/>
                <a:gd name="connsiteY1" fmla="*/ 1141332 h 1910577"/>
                <a:gd name="connsiteX2" fmla="*/ 3162539 w 9142471"/>
                <a:gd name="connsiteY2" fmla="*/ 482994 h 1910577"/>
                <a:gd name="connsiteX3" fmla="*/ 9142471 w 9142471"/>
                <a:gd name="connsiteY3" fmla="*/ 825067 h 1910577"/>
                <a:gd name="connsiteX4" fmla="*/ 9141569 w 9142471"/>
                <a:gd name="connsiteY4" fmla="*/ 0 h 1910577"/>
                <a:gd name="connsiteX5" fmla="*/ 790 w 9142471"/>
                <a:gd name="connsiteY5" fmla="*/ 1971 h 1910577"/>
                <a:gd name="connsiteX0" fmla="*/ 790 w 9142471"/>
                <a:gd name="connsiteY0" fmla="*/ 1971 h 1742614"/>
                <a:gd name="connsiteX1" fmla="*/ 4568 w 9142471"/>
                <a:gd name="connsiteY1" fmla="*/ 1141332 h 1742614"/>
                <a:gd name="connsiteX2" fmla="*/ 3162539 w 9142471"/>
                <a:gd name="connsiteY2" fmla="*/ 482994 h 1742614"/>
                <a:gd name="connsiteX3" fmla="*/ 9142471 w 9142471"/>
                <a:gd name="connsiteY3" fmla="*/ 825067 h 1742614"/>
                <a:gd name="connsiteX4" fmla="*/ 9141569 w 9142471"/>
                <a:gd name="connsiteY4" fmla="*/ 0 h 1742614"/>
                <a:gd name="connsiteX5" fmla="*/ 790 w 9142471"/>
                <a:gd name="connsiteY5" fmla="*/ 1971 h 1742614"/>
                <a:gd name="connsiteX0" fmla="*/ 790 w 9142471"/>
                <a:gd name="connsiteY0" fmla="*/ 1971 h 1850587"/>
                <a:gd name="connsiteX1" fmla="*/ 4568 w 9142471"/>
                <a:gd name="connsiteY1" fmla="*/ 1141332 h 1850587"/>
                <a:gd name="connsiteX2" fmla="*/ 3162539 w 9142471"/>
                <a:gd name="connsiteY2" fmla="*/ 482994 h 1850587"/>
                <a:gd name="connsiteX3" fmla="*/ 9142471 w 9142471"/>
                <a:gd name="connsiteY3" fmla="*/ 825067 h 1850587"/>
                <a:gd name="connsiteX4" fmla="*/ 9141569 w 9142471"/>
                <a:gd name="connsiteY4" fmla="*/ 0 h 1850587"/>
                <a:gd name="connsiteX5" fmla="*/ 790 w 9142471"/>
                <a:gd name="connsiteY5" fmla="*/ 1971 h 1850587"/>
                <a:gd name="connsiteX0" fmla="*/ 790 w 9142471"/>
                <a:gd name="connsiteY0" fmla="*/ 1971 h 1850587"/>
                <a:gd name="connsiteX1" fmla="*/ 4568 w 9142471"/>
                <a:gd name="connsiteY1" fmla="*/ 1141332 h 1850587"/>
                <a:gd name="connsiteX2" fmla="*/ 3162539 w 9142471"/>
                <a:gd name="connsiteY2" fmla="*/ 482994 h 1850587"/>
                <a:gd name="connsiteX3" fmla="*/ 9142471 w 9142471"/>
                <a:gd name="connsiteY3" fmla="*/ 825067 h 1850587"/>
                <a:gd name="connsiteX4" fmla="*/ 9141569 w 9142471"/>
                <a:gd name="connsiteY4" fmla="*/ 0 h 1850587"/>
                <a:gd name="connsiteX5" fmla="*/ 790 w 9142471"/>
                <a:gd name="connsiteY5" fmla="*/ 1971 h 1850587"/>
                <a:gd name="connsiteX0" fmla="*/ 790 w 9142471"/>
                <a:gd name="connsiteY0" fmla="*/ 1971 h 1538662"/>
                <a:gd name="connsiteX1" fmla="*/ 4568 w 9142471"/>
                <a:gd name="connsiteY1" fmla="*/ 1141332 h 1538662"/>
                <a:gd name="connsiteX2" fmla="*/ 3162539 w 9142471"/>
                <a:gd name="connsiteY2" fmla="*/ 482994 h 1538662"/>
                <a:gd name="connsiteX3" fmla="*/ 9142471 w 9142471"/>
                <a:gd name="connsiteY3" fmla="*/ 825067 h 1538662"/>
                <a:gd name="connsiteX4" fmla="*/ 9141569 w 9142471"/>
                <a:gd name="connsiteY4" fmla="*/ 0 h 1538662"/>
                <a:gd name="connsiteX5" fmla="*/ 790 w 9142471"/>
                <a:gd name="connsiteY5" fmla="*/ 1971 h 1538662"/>
                <a:gd name="connsiteX0" fmla="*/ 790 w 9142471"/>
                <a:gd name="connsiteY0" fmla="*/ 1971 h 1874582"/>
                <a:gd name="connsiteX1" fmla="*/ 4568 w 9142471"/>
                <a:gd name="connsiteY1" fmla="*/ 1141332 h 1874582"/>
                <a:gd name="connsiteX2" fmla="*/ 3162539 w 9142471"/>
                <a:gd name="connsiteY2" fmla="*/ 482994 h 1874582"/>
                <a:gd name="connsiteX3" fmla="*/ 9142471 w 9142471"/>
                <a:gd name="connsiteY3" fmla="*/ 825067 h 1874582"/>
                <a:gd name="connsiteX4" fmla="*/ 9141569 w 9142471"/>
                <a:gd name="connsiteY4" fmla="*/ 0 h 1874582"/>
                <a:gd name="connsiteX5" fmla="*/ 790 w 9142471"/>
                <a:gd name="connsiteY5" fmla="*/ 1971 h 1874582"/>
                <a:gd name="connsiteX0" fmla="*/ 790 w 9142471"/>
                <a:gd name="connsiteY0" fmla="*/ 1971 h 1874582"/>
                <a:gd name="connsiteX1" fmla="*/ 4568 w 9142471"/>
                <a:gd name="connsiteY1" fmla="*/ 1141332 h 1874582"/>
                <a:gd name="connsiteX2" fmla="*/ 3162539 w 9142471"/>
                <a:gd name="connsiteY2" fmla="*/ 482994 h 1874582"/>
                <a:gd name="connsiteX3" fmla="*/ 9142471 w 9142471"/>
                <a:gd name="connsiteY3" fmla="*/ 825067 h 1874582"/>
                <a:gd name="connsiteX4" fmla="*/ 9141569 w 9142471"/>
                <a:gd name="connsiteY4" fmla="*/ 0 h 1874582"/>
                <a:gd name="connsiteX5" fmla="*/ 790 w 9142471"/>
                <a:gd name="connsiteY5" fmla="*/ 1971 h 18745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142471" h="1874582">
                  <a:moveTo>
                    <a:pt x="790" y="1971"/>
                  </a:moveTo>
                  <a:cubicBezTo>
                    <a:pt x="0" y="305263"/>
                    <a:pt x="5358" y="838040"/>
                    <a:pt x="4568" y="1141332"/>
                  </a:cubicBezTo>
                  <a:cubicBezTo>
                    <a:pt x="419096" y="979788"/>
                    <a:pt x="1492070" y="639683"/>
                    <a:pt x="3162539" y="482994"/>
                  </a:cubicBezTo>
                  <a:cubicBezTo>
                    <a:pt x="4833008" y="326305"/>
                    <a:pt x="7747892" y="1874582"/>
                    <a:pt x="9142471" y="825067"/>
                  </a:cubicBezTo>
                  <a:cubicBezTo>
                    <a:pt x="9142170" y="646022"/>
                    <a:pt x="9141870" y="179045"/>
                    <a:pt x="9141569" y="0"/>
                  </a:cubicBezTo>
                  <a:lnTo>
                    <a:pt x="790" y="197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">
          <a:xfrm>
            <a:off x="905255" y="273050"/>
            <a:ext cx="7781544" cy="950976"/>
          </a:xfr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2400" b="1" kern="1200" smtClean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304" y="1371600"/>
            <a:ext cx="5111750" cy="475488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96112" y="1362456"/>
            <a:ext cx="2569464" cy="476402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14400" y="6537960"/>
            <a:ext cx="2133600" cy="246888"/>
          </a:xfrm>
        </p:spPr>
        <p:txBody>
          <a:bodyPr/>
          <a:lstStyle/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E5F3EF-AEC9-4DA1-B743-6807B4EEF998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98977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98886-979C-4826-8809-BCF08B6FF41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4200566"/>
      </p:ext>
    </p:extLst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black">
          <a:xfrm>
            <a:off x="5257800" y="987552"/>
            <a:ext cx="3730752" cy="795528"/>
          </a:xfrm>
        </p:spPr>
        <p:txBody>
          <a:bodyPr anchor="b"/>
          <a:lstStyle>
            <a:lvl1pPr algn="l"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 bwMode="gray">
          <a:xfrm>
            <a:off x="530352" y="1216152"/>
            <a:ext cx="4645152" cy="4645152"/>
          </a:xfrm>
          <a:prstGeom prst="ellipse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276088" y="1901952"/>
            <a:ext cx="3712464" cy="17556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14400" y="6537960"/>
            <a:ext cx="2133600" cy="246888"/>
          </a:xfrm>
        </p:spPr>
        <p:txBody>
          <a:bodyPr/>
          <a:lstStyle/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441C55-709E-414D-AED6-4B6DA8AC4D43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  <p:grpSp>
        <p:nvGrpSpPr>
          <p:cNvPr id="8" name="Group 7"/>
          <p:cNvGrpSpPr/>
          <p:nvPr/>
        </p:nvGrpSpPr>
        <p:grpSpPr bwMode="invGray">
          <a:xfrm rot="16200000">
            <a:off x="-2893651" y="2887705"/>
            <a:ext cx="6891618" cy="1104314"/>
            <a:chOff x="-18448" y="-1967"/>
            <a:chExt cx="9176991" cy="1292024"/>
          </a:xfrm>
        </p:grpSpPr>
        <p:sp>
          <p:nvSpPr>
            <p:cNvPr id="9" name="Freeform 8"/>
            <p:cNvSpPr/>
            <p:nvPr userDrawn="1"/>
          </p:nvSpPr>
          <p:spPr bwMode="invGray">
            <a:xfrm>
              <a:off x="-18448" y="5"/>
              <a:ext cx="9176991" cy="1290052"/>
            </a:xfrm>
            <a:custGeom>
              <a:avLst/>
              <a:gdLst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3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52 w 9153196"/>
                <a:gd name="connsiteY0" fmla="*/ 914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9144 h 1481136"/>
                <a:gd name="connsiteX0" fmla="*/ 52 w 9153196"/>
                <a:gd name="connsiteY0" fmla="*/ 128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1284 h 1481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80996 w 9153196"/>
                <a:gd name="connsiteY2" fmla="*/ 960120 h 1862136"/>
                <a:gd name="connsiteX3" fmla="*/ 6739180 w 9153196"/>
                <a:gd name="connsiteY3" fmla="*/ 1316736 h 1862136"/>
                <a:gd name="connsiteX4" fmla="*/ 9144052 w 9153196"/>
                <a:gd name="connsiteY4" fmla="*/ 1106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739180 w 9153196"/>
                <a:gd name="connsiteY3" fmla="*/ 1316736 h 1862136"/>
                <a:gd name="connsiteX4" fmla="*/ 9144052 w 9153196"/>
                <a:gd name="connsiteY4" fmla="*/ 1106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739180 w 9153196"/>
                <a:gd name="connsiteY3" fmla="*/ 13167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12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1284 h 1862136"/>
                <a:gd name="connsiteX0" fmla="*/ 52 w 9153196"/>
                <a:gd name="connsiteY0" fmla="*/ 610884 h 1862136"/>
                <a:gd name="connsiteX1" fmla="*/ 0 w 9153196"/>
                <a:gd name="connsiteY1" fmla="*/ 1862136 h 1862136"/>
                <a:gd name="connsiteX2" fmla="*/ 2999284 w 9153196"/>
                <a:gd name="connsiteY2" fmla="*/ 1051560 h 1862136"/>
                <a:gd name="connsiteX3" fmla="*/ 6281980 w 9153196"/>
                <a:gd name="connsiteY3" fmla="*/ 1469136 h 1862136"/>
                <a:gd name="connsiteX4" fmla="*/ 9144052 w 9153196"/>
                <a:gd name="connsiteY4" fmla="*/ 1487424 h 1862136"/>
                <a:gd name="connsiteX5" fmla="*/ 9153196 w 9153196"/>
                <a:gd name="connsiteY5" fmla="*/ 0 h 1862136"/>
                <a:gd name="connsiteX6" fmla="*/ 52 w 9153196"/>
                <a:gd name="connsiteY6" fmla="*/ 610884 h 18621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2999284 w 9153196"/>
                <a:gd name="connsiteY2" fmla="*/ 441960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0108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0108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0108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6281980 w 9153196"/>
                <a:gd name="connsiteY3" fmla="*/ 859536 h 1252536"/>
                <a:gd name="connsiteX4" fmla="*/ 9144052 w 9153196"/>
                <a:gd name="connsiteY4" fmla="*/ 877824 h 1252536"/>
                <a:gd name="connsiteX5" fmla="*/ 9153196 w 9153196"/>
                <a:gd name="connsiteY5" fmla="*/ 0 h 1252536"/>
                <a:gd name="connsiteX6" fmla="*/ 52 w 9153196"/>
                <a:gd name="connsiteY6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9144052 w 9153196"/>
                <a:gd name="connsiteY3" fmla="*/ 877824 h 1252536"/>
                <a:gd name="connsiteX4" fmla="*/ 9153196 w 9153196"/>
                <a:gd name="connsiteY4" fmla="*/ 0 h 1252536"/>
                <a:gd name="connsiteX5" fmla="*/ 52 w 9153196"/>
                <a:gd name="connsiteY5" fmla="*/ 1284 h 1252536"/>
                <a:gd name="connsiteX0" fmla="*/ 52 w 9153196"/>
                <a:gd name="connsiteY0" fmla="*/ 1284 h 1252536"/>
                <a:gd name="connsiteX1" fmla="*/ 0 w 9153196"/>
                <a:gd name="connsiteY1" fmla="*/ 1252536 h 1252536"/>
                <a:gd name="connsiteX2" fmla="*/ 3620429 w 9153196"/>
                <a:gd name="connsiteY2" fmla="*/ 483524 h 1252536"/>
                <a:gd name="connsiteX3" fmla="*/ 9144052 w 9153196"/>
                <a:gd name="connsiteY3" fmla="*/ 877824 h 1252536"/>
                <a:gd name="connsiteX4" fmla="*/ 9153196 w 9153196"/>
                <a:gd name="connsiteY4" fmla="*/ 0 h 1252536"/>
                <a:gd name="connsiteX5" fmla="*/ 52 w 9153196"/>
                <a:gd name="connsiteY5" fmla="*/ 1284 h 1252536"/>
                <a:gd name="connsiteX0" fmla="*/ 52 w 9153196"/>
                <a:gd name="connsiteY0" fmla="*/ 1284 h 1279374"/>
                <a:gd name="connsiteX1" fmla="*/ 0 w 9153196"/>
                <a:gd name="connsiteY1" fmla="*/ 1252536 h 1279374"/>
                <a:gd name="connsiteX2" fmla="*/ 3620429 w 9153196"/>
                <a:gd name="connsiteY2" fmla="*/ 483524 h 1279374"/>
                <a:gd name="connsiteX3" fmla="*/ 9144052 w 9153196"/>
                <a:gd name="connsiteY3" fmla="*/ 877824 h 1279374"/>
                <a:gd name="connsiteX4" fmla="*/ 9153196 w 9153196"/>
                <a:gd name="connsiteY4" fmla="*/ 0 h 1279374"/>
                <a:gd name="connsiteX5" fmla="*/ 52 w 9153196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0429 w 9150620"/>
                <a:gd name="connsiteY2" fmla="*/ 48352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41211 w 9150620"/>
                <a:gd name="connsiteY2" fmla="*/ 459690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41211 w 9150620"/>
                <a:gd name="connsiteY2" fmla="*/ 459690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2738 w 9150620"/>
                <a:gd name="connsiteY2" fmla="*/ 42526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2738 w 9150620"/>
                <a:gd name="connsiteY2" fmla="*/ 42526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79374"/>
                <a:gd name="connsiteX1" fmla="*/ 0 w 9150620"/>
                <a:gd name="connsiteY1" fmla="*/ 1252536 h 1279374"/>
                <a:gd name="connsiteX2" fmla="*/ 3622738 w 9150620"/>
                <a:gd name="connsiteY2" fmla="*/ 425264 h 1279374"/>
                <a:gd name="connsiteX3" fmla="*/ 9144052 w 9150620"/>
                <a:gd name="connsiteY3" fmla="*/ 877824 h 1279374"/>
                <a:gd name="connsiteX4" fmla="*/ 9150620 w 9150620"/>
                <a:gd name="connsiteY4" fmla="*/ 0 h 1279374"/>
                <a:gd name="connsiteX5" fmla="*/ 52 w 9150620"/>
                <a:gd name="connsiteY5" fmla="*/ 1284 h 1279374"/>
                <a:gd name="connsiteX0" fmla="*/ 52 w 9150620"/>
                <a:gd name="connsiteY0" fmla="*/ 1284 h 1252536"/>
                <a:gd name="connsiteX1" fmla="*/ 0 w 9150620"/>
                <a:gd name="connsiteY1" fmla="*/ 1252536 h 1252536"/>
                <a:gd name="connsiteX2" fmla="*/ 3622738 w 9150620"/>
                <a:gd name="connsiteY2" fmla="*/ 425264 h 1252536"/>
                <a:gd name="connsiteX3" fmla="*/ 9144052 w 9150620"/>
                <a:gd name="connsiteY3" fmla="*/ 877824 h 1252536"/>
                <a:gd name="connsiteX4" fmla="*/ 9150620 w 9150620"/>
                <a:gd name="connsiteY4" fmla="*/ 0 h 1252536"/>
                <a:gd name="connsiteX5" fmla="*/ 52 w 9150620"/>
                <a:gd name="connsiteY5" fmla="*/ 1284 h 1252536"/>
                <a:gd name="connsiteX0" fmla="*/ 52 w 9150620"/>
                <a:gd name="connsiteY0" fmla="*/ 1284 h 1252536"/>
                <a:gd name="connsiteX1" fmla="*/ 0 w 9150620"/>
                <a:gd name="connsiteY1" fmla="*/ 1252536 h 1252536"/>
                <a:gd name="connsiteX2" fmla="*/ 3622738 w 9150620"/>
                <a:gd name="connsiteY2" fmla="*/ 425264 h 1252536"/>
                <a:gd name="connsiteX3" fmla="*/ 9144052 w 9150620"/>
                <a:gd name="connsiteY3" fmla="*/ 877824 h 1252536"/>
                <a:gd name="connsiteX4" fmla="*/ 9150620 w 9150620"/>
                <a:gd name="connsiteY4" fmla="*/ 0 h 1252536"/>
                <a:gd name="connsiteX5" fmla="*/ 52 w 9150620"/>
                <a:gd name="connsiteY5" fmla="*/ 1284 h 1252536"/>
                <a:gd name="connsiteX0" fmla="*/ 52 w 9150620"/>
                <a:gd name="connsiteY0" fmla="*/ 1284 h 1340282"/>
                <a:gd name="connsiteX1" fmla="*/ 0 w 9150620"/>
                <a:gd name="connsiteY1" fmla="*/ 1252536 h 1340282"/>
                <a:gd name="connsiteX2" fmla="*/ 3622738 w 9150620"/>
                <a:gd name="connsiteY2" fmla="*/ 425264 h 1340282"/>
                <a:gd name="connsiteX3" fmla="*/ 9144052 w 9150620"/>
                <a:gd name="connsiteY3" fmla="*/ 877824 h 1340282"/>
                <a:gd name="connsiteX4" fmla="*/ 9150620 w 9150620"/>
                <a:gd name="connsiteY4" fmla="*/ 0 h 1340282"/>
                <a:gd name="connsiteX5" fmla="*/ 52 w 9150620"/>
                <a:gd name="connsiteY5" fmla="*/ 1284 h 1340282"/>
                <a:gd name="connsiteX0" fmla="*/ 52 w 9150620"/>
                <a:gd name="connsiteY0" fmla="*/ 1284 h 1470041"/>
                <a:gd name="connsiteX1" fmla="*/ 0 w 9150620"/>
                <a:gd name="connsiteY1" fmla="*/ 1252536 h 1470041"/>
                <a:gd name="connsiteX2" fmla="*/ 3622738 w 9150620"/>
                <a:gd name="connsiteY2" fmla="*/ 425264 h 1470041"/>
                <a:gd name="connsiteX3" fmla="*/ 9144052 w 9150620"/>
                <a:gd name="connsiteY3" fmla="*/ 877824 h 1470041"/>
                <a:gd name="connsiteX4" fmla="*/ 9150620 w 9150620"/>
                <a:gd name="connsiteY4" fmla="*/ 0 h 1470041"/>
                <a:gd name="connsiteX5" fmla="*/ 52 w 9150620"/>
                <a:gd name="connsiteY5" fmla="*/ 1284 h 1470041"/>
                <a:gd name="connsiteX0" fmla="*/ 52 w 9150620"/>
                <a:gd name="connsiteY0" fmla="*/ 1284 h 1470041"/>
                <a:gd name="connsiteX1" fmla="*/ 0 w 9150620"/>
                <a:gd name="connsiteY1" fmla="*/ 1252536 h 1470041"/>
                <a:gd name="connsiteX2" fmla="*/ 3622738 w 9150620"/>
                <a:gd name="connsiteY2" fmla="*/ 425264 h 1470041"/>
                <a:gd name="connsiteX3" fmla="*/ 9144052 w 9150620"/>
                <a:gd name="connsiteY3" fmla="*/ 877824 h 1470041"/>
                <a:gd name="connsiteX4" fmla="*/ 9150620 w 9150620"/>
                <a:gd name="connsiteY4" fmla="*/ 0 h 1470041"/>
                <a:gd name="connsiteX5" fmla="*/ 52 w 9150620"/>
                <a:gd name="connsiteY5" fmla="*/ 1284 h 1470041"/>
                <a:gd name="connsiteX0" fmla="*/ 18502 w 9169070"/>
                <a:gd name="connsiteY0" fmla="*/ 1284 h 1489619"/>
                <a:gd name="connsiteX1" fmla="*/ 0 w 9169070"/>
                <a:gd name="connsiteY1" fmla="*/ 1489619 h 1489619"/>
                <a:gd name="connsiteX2" fmla="*/ 3641188 w 9169070"/>
                <a:gd name="connsiteY2" fmla="*/ 425264 h 1489619"/>
                <a:gd name="connsiteX3" fmla="*/ 9162502 w 9169070"/>
                <a:gd name="connsiteY3" fmla="*/ 877824 h 1489619"/>
                <a:gd name="connsiteX4" fmla="*/ 9169070 w 9169070"/>
                <a:gd name="connsiteY4" fmla="*/ 0 h 1489619"/>
                <a:gd name="connsiteX5" fmla="*/ 18502 w 9169070"/>
                <a:gd name="connsiteY5" fmla="*/ 1284 h 1489619"/>
                <a:gd name="connsiteX0" fmla="*/ 18502 w 9169070"/>
                <a:gd name="connsiteY0" fmla="*/ 1284 h 1654092"/>
                <a:gd name="connsiteX1" fmla="*/ 0 w 9169070"/>
                <a:gd name="connsiteY1" fmla="*/ 1489619 h 1654092"/>
                <a:gd name="connsiteX2" fmla="*/ 3641188 w 9169070"/>
                <a:gd name="connsiteY2" fmla="*/ 425264 h 1654092"/>
                <a:gd name="connsiteX3" fmla="*/ 9137904 w 9169070"/>
                <a:gd name="connsiteY3" fmla="*/ 1061874 h 1654092"/>
                <a:gd name="connsiteX4" fmla="*/ 9169070 w 9169070"/>
                <a:gd name="connsiteY4" fmla="*/ 0 h 1654092"/>
                <a:gd name="connsiteX5" fmla="*/ 18502 w 9169070"/>
                <a:gd name="connsiteY5" fmla="*/ 1284 h 1654092"/>
                <a:gd name="connsiteX0" fmla="*/ 18502 w 9176990"/>
                <a:gd name="connsiteY0" fmla="*/ 1284 h 1654092"/>
                <a:gd name="connsiteX1" fmla="*/ 0 w 9176990"/>
                <a:gd name="connsiteY1" fmla="*/ 1489619 h 1654092"/>
                <a:gd name="connsiteX2" fmla="*/ 3641188 w 9176990"/>
                <a:gd name="connsiteY2" fmla="*/ 425264 h 1654092"/>
                <a:gd name="connsiteX3" fmla="*/ 9174801 w 9176990"/>
                <a:gd name="connsiteY3" fmla="*/ 1061875 h 1654092"/>
                <a:gd name="connsiteX4" fmla="*/ 9169070 w 9176990"/>
                <a:gd name="connsiteY4" fmla="*/ 0 h 1654092"/>
                <a:gd name="connsiteX5" fmla="*/ 18502 w 9176990"/>
                <a:gd name="connsiteY5" fmla="*/ 1284 h 1654092"/>
                <a:gd name="connsiteX0" fmla="*/ 18502 w 9176990"/>
                <a:gd name="connsiteY0" fmla="*/ 1284 h 1654092"/>
                <a:gd name="connsiteX1" fmla="*/ 0 w 9176990"/>
                <a:gd name="connsiteY1" fmla="*/ 1489619 h 1654092"/>
                <a:gd name="connsiteX2" fmla="*/ 3687310 w 9176990"/>
                <a:gd name="connsiteY2" fmla="*/ 649870 h 1654092"/>
                <a:gd name="connsiteX3" fmla="*/ 9174801 w 9176990"/>
                <a:gd name="connsiteY3" fmla="*/ 1061875 h 1654092"/>
                <a:gd name="connsiteX4" fmla="*/ 9169070 w 9176990"/>
                <a:gd name="connsiteY4" fmla="*/ 0 h 1654092"/>
                <a:gd name="connsiteX5" fmla="*/ 18502 w 9176990"/>
                <a:gd name="connsiteY5" fmla="*/ 1284 h 1654092"/>
                <a:gd name="connsiteX0" fmla="*/ 18502 w 9176990"/>
                <a:gd name="connsiteY0" fmla="*/ 1284 h 1654092"/>
                <a:gd name="connsiteX1" fmla="*/ 0 w 9176990"/>
                <a:gd name="connsiteY1" fmla="*/ 1489619 h 1654092"/>
                <a:gd name="connsiteX2" fmla="*/ 3200119 w 9176990"/>
                <a:gd name="connsiteY2" fmla="*/ 555828 h 1654092"/>
                <a:gd name="connsiteX3" fmla="*/ 9174801 w 9176990"/>
                <a:gd name="connsiteY3" fmla="*/ 1061875 h 1654092"/>
                <a:gd name="connsiteX4" fmla="*/ 9169070 w 9176990"/>
                <a:gd name="connsiteY4" fmla="*/ 0 h 1654092"/>
                <a:gd name="connsiteX5" fmla="*/ 18502 w 9176990"/>
                <a:gd name="connsiteY5" fmla="*/ 1284 h 1654092"/>
                <a:gd name="connsiteX0" fmla="*/ 18502 w 9176990"/>
                <a:gd name="connsiteY0" fmla="*/ 1284 h 1654092"/>
                <a:gd name="connsiteX1" fmla="*/ 0 w 9176990"/>
                <a:gd name="connsiteY1" fmla="*/ 1489619 h 1654092"/>
                <a:gd name="connsiteX2" fmla="*/ 3209344 w 9176990"/>
                <a:gd name="connsiteY2" fmla="*/ 515274 h 1654092"/>
                <a:gd name="connsiteX3" fmla="*/ 9174801 w 9176990"/>
                <a:gd name="connsiteY3" fmla="*/ 1061875 h 1654092"/>
                <a:gd name="connsiteX4" fmla="*/ 9169070 w 9176990"/>
                <a:gd name="connsiteY4" fmla="*/ 0 h 1654092"/>
                <a:gd name="connsiteX5" fmla="*/ 18502 w 9176990"/>
                <a:gd name="connsiteY5" fmla="*/ 1284 h 1654092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95308 w 9176990"/>
                <a:gd name="connsiteY3" fmla="*/ 1145702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1030952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1030952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1030952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1030952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98104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98104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98104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734404 w 9176990"/>
                <a:gd name="connsiteY3" fmla="*/ 98104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267623 w 9176990"/>
                <a:gd name="connsiteY3" fmla="*/ 86629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267623 w 9176990"/>
                <a:gd name="connsiteY3" fmla="*/ 866290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307596 w 9176990"/>
                <a:gd name="connsiteY3" fmla="*/ 941158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  <a:gd name="connsiteX0" fmla="*/ 18502 w 9176990"/>
                <a:gd name="connsiteY0" fmla="*/ 1284 h 1489619"/>
                <a:gd name="connsiteX1" fmla="*/ 0 w 9176990"/>
                <a:gd name="connsiteY1" fmla="*/ 1489619 h 1489619"/>
                <a:gd name="connsiteX2" fmla="*/ 3209344 w 9176990"/>
                <a:gd name="connsiteY2" fmla="*/ 515274 h 1489619"/>
                <a:gd name="connsiteX3" fmla="*/ 6307596 w 9176990"/>
                <a:gd name="connsiteY3" fmla="*/ 941158 h 1489619"/>
                <a:gd name="connsiteX4" fmla="*/ 9174801 w 9176990"/>
                <a:gd name="connsiteY4" fmla="*/ 1061875 h 1489619"/>
                <a:gd name="connsiteX5" fmla="*/ 9169070 w 9176990"/>
                <a:gd name="connsiteY5" fmla="*/ 0 h 1489619"/>
                <a:gd name="connsiteX6" fmla="*/ 18502 w 9176990"/>
                <a:gd name="connsiteY6" fmla="*/ 1284 h 14896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76990" h="1489619">
                  <a:moveTo>
                    <a:pt x="18502" y="1284"/>
                  </a:moveTo>
                  <a:cubicBezTo>
                    <a:pt x="18485" y="491948"/>
                    <a:pt x="17" y="998955"/>
                    <a:pt x="0" y="1489619"/>
                  </a:cubicBezTo>
                  <a:cubicBezTo>
                    <a:pt x="304800" y="1334171"/>
                    <a:pt x="2076793" y="572593"/>
                    <a:pt x="3209344" y="515274"/>
                  </a:cubicBezTo>
                  <a:cubicBezTo>
                    <a:pt x="4341895" y="457955"/>
                    <a:pt x="5743827" y="772070"/>
                    <a:pt x="6307596" y="941158"/>
                  </a:cubicBezTo>
                  <a:cubicBezTo>
                    <a:pt x="6871365" y="1110246"/>
                    <a:pt x="8191884" y="1377605"/>
                    <a:pt x="9174801" y="1061875"/>
                  </a:cubicBezTo>
                  <a:cubicBezTo>
                    <a:pt x="9176990" y="769267"/>
                    <a:pt x="9166881" y="292608"/>
                    <a:pt x="9169070" y="0"/>
                  </a:cubicBezTo>
                  <a:lnTo>
                    <a:pt x="18502" y="1284"/>
                  </a:lnTo>
                  <a:close/>
                </a:path>
              </a:pathLst>
            </a:custGeom>
            <a:solidFill>
              <a:schemeClr val="accent1"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Freeform 9"/>
            <p:cNvSpPr/>
            <p:nvPr userDrawn="1"/>
          </p:nvSpPr>
          <p:spPr bwMode="invGray">
            <a:xfrm>
              <a:off x="1533" y="-1967"/>
              <a:ext cx="9149091" cy="1266391"/>
            </a:xfrm>
            <a:custGeom>
              <a:avLst/>
              <a:gdLst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630680"/>
                <a:gd name="connsiteX1" fmla="*/ 18288 w 9153144"/>
                <a:gd name="connsiteY1" fmla="*/ 1472184 h 1630680"/>
                <a:gd name="connsiteX2" fmla="*/ 2980944 w 9153144"/>
                <a:gd name="connsiteY2" fmla="*/ 960120 h 1630680"/>
                <a:gd name="connsiteX3" fmla="*/ 7114032 w 9153144"/>
                <a:gd name="connsiteY3" fmla="*/ 1353312 h 1630680"/>
                <a:gd name="connsiteX4" fmla="*/ 9144000 w 9153144"/>
                <a:gd name="connsiteY4" fmla="*/ 1106424 h 1630680"/>
                <a:gd name="connsiteX5" fmla="*/ 9153144 w 9153144"/>
                <a:gd name="connsiteY5" fmla="*/ 0 h 1630680"/>
                <a:gd name="connsiteX6" fmla="*/ 0 w 9153144"/>
                <a:gd name="connsiteY6" fmla="*/ 9144 h 1630680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7114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3032 w 9153144"/>
                <a:gd name="connsiteY3" fmla="*/ 1353312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0 w 9153144"/>
                <a:gd name="connsiteY0" fmla="*/ 9144 h 1472184"/>
                <a:gd name="connsiteX1" fmla="*/ 18288 w 9153144"/>
                <a:gd name="connsiteY1" fmla="*/ 1472184 h 1472184"/>
                <a:gd name="connsiteX2" fmla="*/ 2980944 w 9153144"/>
                <a:gd name="connsiteY2" fmla="*/ 960120 h 1472184"/>
                <a:gd name="connsiteX3" fmla="*/ 6739128 w 9153144"/>
                <a:gd name="connsiteY3" fmla="*/ 1316736 h 1472184"/>
                <a:gd name="connsiteX4" fmla="*/ 9144000 w 9153144"/>
                <a:gd name="connsiteY4" fmla="*/ 1106424 h 1472184"/>
                <a:gd name="connsiteX5" fmla="*/ 9153144 w 9153144"/>
                <a:gd name="connsiteY5" fmla="*/ 0 h 1472184"/>
                <a:gd name="connsiteX6" fmla="*/ 0 w 9153144"/>
                <a:gd name="connsiteY6" fmla="*/ 9144 h 1472184"/>
                <a:gd name="connsiteX0" fmla="*/ 52 w 9153196"/>
                <a:gd name="connsiteY0" fmla="*/ 914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9144 h 1481136"/>
                <a:gd name="connsiteX0" fmla="*/ 52 w 9153196"/>
                <a:gd name="connsiteY0" fmla="*/ 128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1284 h 1481136"/>
                <a:gd name="connsiteX0" fmla="*/ 52 w 9153196"/>
                <a:gd name="connsiteY0" fmla="*/ 763284 h 1481136"/>
                <a:gd name="connsiteX1" fmla="*/ 0 w 9153196"/>
                <a:gd name="connsiteY1" fmla="*/ 1481136 h 1481136"/>
                <a:gd name="connsiteX2" fmla="*/ 2980996 w 9153196"/>
                <a:gd name="connsiteY2" fmla="*/ 960120 h 1481136"/>
                <a:gd name="connsiteX3" fmla="*/ 6739180 w 9153196"/>
                <a:gd name="connsiteY3" fmla="*/ 1316736 h 1481136"/>
                <a:gd name="connsiteX4" fmla="*/ 9144052 w 9153196"/>
                <a:gd name="connsiteY4" fmla="*/ 1106424 h 1481136"/>
                <a:gd name="connsiteX5" fmla="*/ 9153196 w 9153196"/>
                <a:gd name="connsiteY5" fmla="*/ 0 h 1481136"/>
                <a:gd name="connsiteX6" fmla="*/ 52 w 9153196"/>
                <a:gd name="connsiteY6" fmla="*/ 763284 h 1481136"/>
                <a:gd name="connsiteX0" fmla="*/ 52 w 9153196"/>
                <a:gd name="connsiteY0" fmla="*/ 1284 h 719136"/>
                <a:gd name="connsiteX1" fmla="*/ 0 w 9153196"/>
                <a:gd name="connsiteY1" fmla="*/ 719136 h 719136"/>
                <a:gd name="connsiteX2" fmla="*/ 2980996 w 9153196"/>
                <a:gd name="connsiteY2" fmla="*/ 198120 h 719136"/>
                <a:gd name="connsiteX3" fmla="*/ 6739180 w 9153196"/>
                <a:gd name="connsiteY3" fmla="*/ 554736 h 719136"/>
                <a:gd name="connsiteX4" fmla="*/ 9144052 w 9153196"/>
                <a:gd name="connsiteY4" fmla="*/ 344424 h 719136"/>
                <a:gd name="connsiteX5" fmla="*/ 9153196 w 9153196"/>
                <a:gd name="connsiteY5" fmla="*/ 0 h 719136"/>
                <a:gd name="connsiteX6" fmla="*/ 52 w 9153196"/>
                <a:gd name="connsiteY6" fmla="*/ 1284 h 719136"/>
                <a:gd name="connsiteX0" fmla="*/ 17 w 9162305"/>
                <a:gd name="connsiteY0" fmla="*/ 0 h 775764"/>
                <a:gd name="connsiteX1" fmla="*/ 9109 w 9162305"/>
                <a:gd name="connsiteY1" fmla="*/ 775764 h 775764"/>
                <a:gd name="connsiteX2" fmla="*/ 2990105 w 9162305"/>
                <a:gd name="connsiteY2" fmla="*/ 254748 h 775764"/>
                <a:gd name="connsiteX3" fmla="*/ 6748289 w 9162305"/>
                <a:gd name="connsiteY3" fmla="*/ 611364 h 775764"/>
                <a:gd name="connsiteX4" fmla="*/ 9153161 w 9162305"/>
                <a:gd name="connsiteY4" fmla="*/ 401052 h 775764"/>
                <a:gd name="connsiteX5" fmla="*/ 9162305 w 9162305"/>
                <a:gd name="connsiteY5" fmla="*/ 56628 h 775764"/>
                <a:gd name="connsiteX6" fmla="*/ 17 w 9162305"/>
                <a:gd name="connsiteY6" fmla="*/ 0 h 775764"/>
                <a:gd name="connsiteX0" fmla="*/ 17 w 9162305"/>
                <a:gd name="connsiteY0" fmla="*/ 0 h 821484"/>
                <a:gd name="connsiteX1" fmla="*/ 9109 w 9162305"/>
                <a:gd name="connsiteY1" fmla="*/ 821484 h 821484"/>
                <a:gd name="connsiteX2" fmla="*/ 2990105 w 9162305"/>
                <a:gd name="connsiteY2" fmla="*/ 300468 h 821484"/>
                <a:gd name="connsiteX3" fmla="*/ 6748289 w 9162305"/>
                <a:gd name="connsiteY3" fmla="*/ 657084 h 821484"/>
                <a:gd name="connsiteX4" fmla="*/ 9153161 w 9162305"/>
                <a:gd name="connsiteY4" fmla="*/ 446772 h 821484"/>
                <a:gd name="connsiteX5" fmla="*/ 9162305 w 9162305"/>
                <a:gd name="connsiteY5" fmla="*/ 102348 h 821484"/>
                <a:gd name="connsiteX6" fmla="*/ 17 w 9162305"/>
                <a:gd name="connsiteY6" fmla="*/ 0 h 821484"/>
                <a:gd name="connsiteX0" fmla="*/ 17 w 9162305"/>
                <a:gd name="connsiteY0" fmla="*/ 0 h 848916"/>
                <a:gd name="connsiteX1" fmla="*/ 9109 w 9162305"/>
                <a:gd name="connsiteY1" fmla="*/ 848916 h 848916"/>
                <a:gd name="connsiteX2" fmla="*/ 2990105 w 9162305"/>
                <a:gd name="connsiteY2" fmla="*/ 327900 h 848916"/>
                <a:gd name="connsiteX3" fmla="*/ 6748289 w 9162305"/>
                <a:gd name="connsiteY3" fmla="*/ 684516 h 848916"/>
                <a:gd name="connsiteX4" fmla="*/ 9153161 w 9162305"/>
                <a:gd name="connsiteY4" fmla="*/ 474204 h 848916"/>
                <a:gd name="connsiteX5" fmla="*/ 9162305 w 9162305"/>
                <a:gd name="connsiteY5" fmla="*/ 129780 h 848916"/>
                <a:gd name="connsiteX6" fmla="*/ 17 w 9162305"/>
                <a:gd name="connsiteY6" fmla="*/ 0 h 848916"/>
                <a:gd name="connsiteX0" fmla="*/ 17 w 9171449"/>
                <a:gd name="connsiteY0" fmla="*/ 0 h 864156"/>
                <a:gd name="connsiteX1" fmla="*/ 18253 w 9171449"/>
                <a:gd name="connsiteY1" fmla="*/ 864156 h 864156"/>
                <a:gd name="connsiteX2" fmla="*/ 2999249 w 9171449"/>
                <a:gd name="connsiteY2" fmla="*/ 343140 h 864156"/>
                <a:gd name="connsiteX3" fmla="*/ 6757433 w 9171449"/>
                <a:gd name="connsiteY3" fmla="*/ 699756 h 864156"/>
                <a:gd name="connsiteX4" fmla="*/ 9162305 w 9171449"/>
                <a:gd name="connsiteY4" fmla="*/ 489444 h 864156"/>
                <a:gd name="connsiteX5" fmla="*/ 9171449 w 9171449"/>
                <a:gd name="connsiteY5" fmla="*/ 145020 h 864156"/>
                <a:gd name="connsiteX6" fmla="*/ 17 w 9171449"/>
                <a:gd name="connsiteY6" fmla="*/ 0 h 864156"/>
                <a:gd name="connsiteX0" fmla="*/ 17 w 9189737"/>
                <a:gd name="connsiteY0" fmla="*/ 0 h 952548"/>
                <a:gd name="connsiteX1" fmla="*/ 36541 w 9189737"/>
                <a:gd name="connsiteY1" fmla="*/ 952548 h 952548"/>
                <a:gd name="connsiteX2" fmla="*/ 3017537 w 9189737"/>
                <a:gd name="connsiteY2" fmla="*/ 431532 h 952548"/>
                <a:gd name="connsiteX3" fmla="*/ 6775721 w 9189737"/>
                <a:gd name="connsiteY3" fmla="*/ 788148 h 952548"/>
                <a:gd name="connsiteX4" fmla="*/ 9180593 w 9189737"/>
                <a:gd name="connsiteY4" fmla="*/ 577836 h 952548"/>
                <a:gd name="connsiteX5" fmla="*/ 9189737 w 9189737"/>
                <a:gd name="connsiteY5" fmla="*/ 233412 h 952548"/>
                <a:gd name="connsiteX6" fmla="*/ 17 w 9189737"/>
                <a:gd name="connsiteY6" fmla="*/ 0 h 952548"/>
                <a:gd name="connsiteX0" fmla="*/ 17 w 9171449"/>
                <a:gd name="connsiteY0" fmla="*/ 0 h 909876"/>
                <a:gd name="connsiteX1" fmla="*/ 18253 w 9171449"/>
                <a:gd name="connsiteY1" fmla="*/ 909876 h 909876"/>
                <a:gd name="connsiteX2" fmla="*/ 2999249 w 9171449"/>
                <a:gd name="connsiteY2" fmla="*/ 388860 h 909876"/>
                <a:gd name="connsiteX3" fmla="*/ 6757433 w 9171449"/>
                <a:gd name="connsiteY3" fmla="*/ 745476 h 909876"/>
                <a:gd name="connsiteX4" fmla="*/ 9162305 w 9171449"/>
                <a:gd name="connsiteY4" fmla="*/ 535164 h 909876"/>
                <a:gd name="connsiteX5" fmla="*/ 9171449 w 9171449"/>
                <a:gd name="connsiteY5" fmla="*/ 190740 h 909876"/>
                <a:gd name="connsiteX6" fmla="*/ 17 w 9171449"/>
                <a:gd name="connsiteY6" fmla="*/ 0 h 909876"/>
                <a:gd name="connsiteX0" fmla="*/ 17 w 9180593"/>
                <a:gd name="connsiteY0" fmla="*/ 13476 h 923352"/>
                <a:gd name="connsiteX1" fmla="*/ 18253 w 9180593"/>
                <a:gd name="connsiteY1" fmla="*/ 923352 h 923352"/>
                <a:gd name="connsiteX2" fmla="*/ 2999249 w 9180593"/>
                <a:gd name="connsiteY2" fmla="*/ 402336 h 923352"/>
                <a:gd name="connsiteX3" fmla="*/ 6757433 w 9180593"/>
                <a:gd name="connsiteY3" fmla="*/ 758952 h 923352"/>
                <a:gd name="connsiteX4" fmla="*/ 9162305 w 9180593"/>
                <a:gd name="connsiteY4" fmla="*/ 548640 h 923352"/>
                <a:gd name="connsiteX5" fmla="*/ 9180593 w 9180593"/>
                <a:gd name="connsiteY5" fmla="*/ 0 h 923352"/>
                <a:gd name="connsiteX6" fmla="*/ 17 w 9180593"/>
                <a:gd name="connsiteY6" fmla="*/ 13476 h 923352"/>
                <a:gd name="connsiteX0" fmla="*/ 17 w 9189737"/>
                <a:gd name="connsiteY0" fmla="*/ 0 h 909876"/>
                <a:gd name="connsiteX1" fmla="*/ 18253 w 9189737"/>
                <a:gd name="connsiteY1" fmla="*/ 909876 h 909876"/>
                <a:gd name="connsiteX2" fmla="*/ 2999249 w 9189737"/>
                <a:gd name="connsiteY2" fmla="*/ 388860 h 909876"/>
                <a:gd name="connsiteX3" fmla="*/ 6757433 w 9189737"/>
                <a:gd name="connsiteY3" fmla="*/ 745476 h 909876"/>
                <a:gd name="connsiteX4" fmla="*/ 9162305 w 9189737"/>
                <a:gd name="connsiteY4" fmla="*/ 535164 h 909876"/>
                <a:gd name="connsiteX5" fmla="*/ 9189737 w 9189737"/>
                <a:gd name="connsiteY5" fmla="*/ 10908 h 909876"/>
                <a:gd name="connsiteX6" fmla="*/ 17 w 9189737"/>
                <a:gd name="connsiteY6" fmla="*/ 0 h 909876"/>
                <a:gd name="connsiteX0" fmla="*/ 0 w 9189720"/>
                <a:gd name="connsiteY0" fmla="*/ 0 h 909876"/>
                <a:gd name="connsiteX1" fmla="*/ 18236 w 9189720"/>
                <a:gd name="connsiteY1" fmla="*/ 909876 h 909876"/>
                <a:gd name="connsiteX2" fmla="*/ 2999232 w 9189720"/>
                <a:gd name="connsiteY2" fmla="*/ 388860 h 909876"/>
                <a:gd name="connsiteX3" fmla="*/ 6757416 w 9189720"/>
                <a:gd name="connsiteY3" fmla="*/ 745476 h 909876"/>
                <a:gd name="connsiteX4" fmla="*/ 9162288 w 9189720"/>
                <a:gd name="connsiteY4" fmla="*/ 535164 h 909876"/>
                <a:gd name="connsiteX5" fmla="*/ 9189720 w 9189720"/>
                <a:gd name="connsiteY5" fmla="*/ 10908 h 909876"/>
                <a:gd name="connsiteX6" fmla="*/ 0 w 9189720"/>
                <a:gd name="connsiteY6" fmla="*/ 0 h 909876"/>
                <a:gd name="connsiteX0" fmla="*/ 0 w 9162288"/>
                <a:gd name="connsiteY0" fmla="*/ 1971 h 911847"/>
                <a:gd name="connsiteX1" fmla="*/ 18236 w 9162288"/>
                <a:gd name="connsiteY1" fmla="*/ 911847 h 911847"/>
                <a:gd name="connsiteX2" fmla="*/ 2999232 w 9162288"/>
                <a:gd name="connsiteY2" fmla="*/ 390831 h 911847"/>
                <a:gd name="connsiteX3" fmla="*/ 6757416 w 9162288"/>
                <a:gd name="connsiteY3" fmla="*/ 747447 h 911847"/>
                <a:gd name="connsiteX4" fmla="*/ 9162288 w 9162288"/>
                <a:gd name="connsiteY4" fmla="*/ 537135 h 911847"/>
                <a:gd name="connsiteX5" fmla="*/ 9161386 w 9162288"/>
                <a:gd name="connsiteY5" fmla="*/ 0 h 911847"/>
                <a:gd name="connsiteX6" fmla="*/ 0 w 9162288"/>
                <a:gd name="connsiteY6" fmla="*/ 1971 h 911847"/>
                <a:gd name="connsiteX0" fmla="*/ 20401 w 9144052"/>
                <a:gd name="connsiteY0" fmla="*/ 32880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6739180 w 9144052"/>
                <a:gd name="connsiteY3" fmla="*/ 747447 h 911847"/>
                <a:gd name="connsiteX4" fmla="*/ 9144052 w 9144052"/>
                <a:gd name="connsiteY4" fmla="*/ 537135 h 911847"/>
                <a:gd name="connsiteX5" fmla="*/ 9143150 w 9144052"/>
                <a:gd name="connsiteY5" fmla="*/ 0 h 911847"/>
                <a:gd name="connsiteX6" fmla="*/ 20401 w 9144052"/>
                <a:gd name="connsiteY6" fmla="*/ 32880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6739180 w 9144052"/>
                <a:gd name="connsiteY3" fmla="*/ 747447 h 911847"/>
                <a:gd name="connsiteX4" fmla="*/ 9144052 w 9144052"/>
                <a:gd name="connsiteY4" fmla="*/ 537135 h 911847"/>
                <a:gd name="connsiteX5" fmla="*/ 9143150 w 9144052"/>
                <a:gd name="connsiteY5" fmla="*/ 0 h 911847"/>
                <a:gd name="connsiteX6" fmla="*/ 2371 w 9144052"/>
                <a:gd name="connsiteY6" fmla="*/ 1971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6739180 w 9144052"/>
                <a:gd name="connsiteY3" fmla="*/ 747447 h 911847"/>
                <a:gd name="connsiteX4" fmla="*/ 9144052 w 9144052"/>
                <a:gd name="connsiteY4" fmla="*/ 537135 h 911847"/>
                <a:gd name="connsiteX5" fmla="*/ 9143150 w 9144052"/>
                <a:gd name="connsiteY5" fmla="*/ 0 h 911847"/>
                <a:gd name="connsiteX6" fmla="*/ 2371 w 9144052"/>
                <a:gd name="connsiteY6" fmla="*/ 1971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2980996 w 9144052"/>
                <a:gd name="connsiteY2" fmla="*/ 390831 h 911847"/>
                <a:gd name="connsiteX3" fmla="*/ 9144052 w 9144052"/>
                <a:gd name="connsiteY3" fmla="*/ 537135 h 911847"/>
                <a:gd name="connsiteX4" fmla="*/ 9143150 w 9144052"/>
                <a:gd name="connsiteY4" fmla="*/ 0 h 911847"/>
                <a:gd name="connsiteX5" fmla="*/ 2371 w 9144052"/>
                <a:gd name="connsiteY5" fmla="*/ 1971 h 911847"/>
                <a:gd name="connsiteX0" fmla="*/ 2371 w 9144052"/>
                <a:gd name="connsiteY0" fmla="*/ 1971 h 911847"/>
                <a:gd name="connsiteX1" fmla="*/ 0 w 9144052"/>
                <a:gd name="connsiteY1" fmla="*/ 911847 h 911847"/>
                <a:gd name="connsiteX2" fmla="*/ 3361996 w 9144052"/>
                <a:gd name="connsiteY2" fmla="*/ 390831 h 911847"/>
                <a:gd name="connsiteX3" fmla="*/ 9144052 w 9144052"/>
                <a:gd name="connsiteY3" fmla="*/ 537135 h 911847"/>
                <a:gd name="connsiteX4" fmla="*/ 9143150 w 9144052"/>
                <a:gd name="connsiteY4" fmla="*/ 0 h 911847"/>
                <a:gd name="connsiteX5" fmla="*/ 2371 w 9144052"/>
                <a:gd name="connsiteY5" fmla="*/ 1971 h 911847"/>
                <a:gd name="connsiteX0" fmla="*/ 2371 w 9144052"/>
                <a:gd name="connsiteY0" fmla="*/ 1971 h 1193400"/>
                <a:gd name="connsiteX1" fmla="*/ 0 w 9144052"/>
                <a:gd name="connsiteY1" fmla="*/ 911847 h 1193400"/>
                <a:gd name="connsiteX2" fmla="*/ 3361996 w 9144052"/>
                <a:gd name="connsiteY2" fmla="*/ 390831 h 1193400"/>
                <a:gd name="connsiteX3" fmla="*/ 9144052 w 9144052"/>
                <a:gd name="connsiteY3" fmla="*/ 537135 h 1193400"/>
                <a:gd name="connsiteX4" fmla="*/ 9143150 w 9144052"/>
                <a:gd name="connsiteY4" fmla="*/ 0 h 1193400"/>
                <a:gd name="connsiteX5" fmla="*/ 2371 w 9144052"/>
                <a:gd name="connsiteY5" fmla="*/ 1971 h 1193400"/>
                <a:gd name="connsiteX0" fmla="*/ 2371 w 9144052"/>
                <a:gd name="connsiteY0" fmla="*/ 1971 h 1125725"/>
                <a:gd name="connsiteX1" fmla="*/ 0 w 9144052"/>
                <a:gd name="connsiteY1" fmla="*/ 911847 h 1125725"/>
                <a:gd name="connsiteX2" fmla="*/ 3361996 w 9144052"/>
                <a:gd name="connsiteY2" fmla="*/ 390831 h 1125725"/>
                <a:gd name="connsiteX3" fmla="*/ 9144052 w 9144052"/>
                <a:gd name="connsiteY3" fmla="*/ 537135 h 1125725"/>
                <a:gd name="connsiteX4" fmla="*/ 9143150 w 9144052"/>
                <a:gd name="connsiteY4" fmla="*/ 0 h 1125725"/>
                <a:gd name="connsiteX5" fmla="*/ 2371 w 9144052"/>
                <a:gd name="connsiteY5" fmla="*/ 1971 h 1125725"/>
                <a:gd name="connsiteX0" fmla="*/ 2371 w 9144052"/>
                <a:gd name="connsiteY0" fmla="*/ 1971 h 1244834"/>
                <a:gd name="connsiteX1" fmla="*/ 0 w 9144052"/>
                <a:gd name="connsiteY1" fmla="*/ 911847 h 1244834"/>
                <a:gd name="connsiteX2" fmla="*/ 3361996 w 9144052"/>
                <a:gd name="connsiteY2" fmla="*/ 390831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863120 h 1244834"/>
                <a:gd name="connsiteX2" fmla="*/ 3361996 w 9144052"/>
                <a:gd name="connsiteY2" fmla="*/ 390831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749425 h 1244834"/>
                <a:gd name="connsiteX2" fmla="*/ 3361996 w 9144052"/>
                <a:gd name="connsiteY2" fmla="*/ 390831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749425 h 1244834"/>
                <a:gd name="connsiteX2" fmla="*/ 3343523 w 9144052"/>
                <a:gd name="connsiteY2" fmla="*/ 315034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44834"/>
                <a:gd name="connsiteX1" fmla="*/ 0 w 9144052"/>
                <a:gd name="connsiteY1" fmla="*/ 749425 h 1244834"/>
                <a:gd name="connsiteX2" fmla="*/ 3114923 w 9144052"/>
                <a:gd name="connsiteY2" fmla="*/ 315034 h 1244834"/>
                <a:gd name="connsiteX3" fmla="*/ 9144052 w 9144052"/>
                <a:gd name="connsiteY3" fmla="*/ 537135 h 1244834"/>
                <a:gd name="connsiteX4" fmla="*/ 9143150 w 9144052"/>
                <a:gd name="connsiteY4" fmla="*/ 0 h 1244834"/>
                <a:gd name="connsiteX5" fmla="*/ 2371 w 9144052"/>
                <a:gd name="connsiteY5" fmla="*/ 1971 h 1244834"/>
                <a:gd name="connsiteX0" fmla="*/ 2371 w 9144052"/>
                <a:gd name="connsiteY0" fmla="*/ 1971 h 1282732"/>
                <a:gd name="connsiteX1" fmla="*/ 0 w 9144052"/>
                <a:gd name="connsiteY1" fmla="*/ 749425 h 1282732"/>
                <a:gd name="connsiteX2" fmla="*/ 3114923 w 9144052"/>
                <a:gd name="connsiteY2" fmla="*/ 315034 h 1282732"/>
                <a:gd name="connsiteX3" fmla="*/ 9144052 w 9144052"/>
                <a:gd name="connsiteY3" fmla="*/ 537135 h 1282732"/>
                <a:gd name="connsiteX4" fmla="*/ 9143150 w 9144052"/>
                <a:gd name="connsiteY4" fmla="*/ 0 h 1282732"/>
                <a:gd name="connsiteX5" fmla="*/ 2371 w 9144052"/>
                <a:gd name="connsiteY5" fmla="*/ 1971 h 1282732"/>
                <a:gd name="connsiteX0" fmla="*/ 2371 w 9144052"/>
                <a:gd name="connsiteY0" fmla="*/ 1971 h 1282732"/>
                <a:gd name="connsiteX1" fmla="*/ 0 w 9144052"/>
                <a:gd name="connsiteY1" fmla="*/ 749425 h 1282732"/>
                <a:gd name="connsiteX2" fmla="*/ 3114923 w 9144052"/>
                <a:gd name="connsiteY2" fmla="*/ 315034 h 1282732"/>
                <a:gd name="connsiteX3" fmla="*/ 9144052 w 9144052"/>
                <a:gd name="connsiteY3" fmla="*/ 537135 h 1282732"/>
                <a:gd name="connsiteX4" fmla="*/ 9143150 w 9144052"/>
                <a:gd name="connsiteY4" fmla="*/ 0 h 1282732"/>
                <a:gd name="connsiteX5" fmla="*/ 2371 w 9144052"/>
                <a:gd name="connsiteY5" fmla="*/ 1971 h 1282732"/>
                <a:gd name="connsiteX0" fmla="*/ 2371 w 9144052"/>
                <a:gd name="connsiteY0" fmla="*/ 1971 h 1282732"/>
                <a:gd name="connsiteX1" fmla="*/ 0 w 9144052"/>
                <a:gd name="connsiteY1" fmla="*/ 749425 h 1282732"/>
                <a:gd name="connsiteX2" fmla="*/ 3114923 w 9144052"/>
                <a:gd name="connsiteY2" fmla="*/ 315034 h 1282732"/>
                <a:gd name="connsiteX3" fmla="*/ 9144052 w 9144052"/>
                <a:gd name="connsiteY3" fmla="*/ 537135 h 1282732"/>
                <a:gd name="connsiteX4" fmla="*/ 9143150 w 9144052"/>
                <a:gd name="connsiteY4" fmla="*/ 0 h 1282732"/>
                <a:gd name="connsiteX5" fmla="*/ 2371 w 9144052"/>
                <a:gd name="connsiteY5" fmla="*/ 1971 h 1282732"/>
                <a:gd name="connsiteX0" fmla="*/ 2371 w 9144052"/>
                <a:gd name="connsiteY0" fmla="*/ 1971 h 1570664"/>
                <a:gd name="connsiteX1" fmla="*/ 0 w 9144052"/>
                <a:gd name="connsiteY1" fmla="*/ 749425 h 1570664"/>
                <a:gd name="connsiteX2" fmla="*/ 3114923 w 9144052"/>
                <a:gd name="connsiteY2" fmla="*/ 315034 h 1570664"/>
                <a:gd name="connsiteX3" fmla="*/ 9144052 w 9144052"/>
                <a:gd name="connsiteY3" fmla="*/ 825067 h 1570664"/>
                <a:gd name="connsiteX4" fmla="*/ 9143150 w 9144052"/>
                <a:gd name="connsiteY4" fmla="*/ 0 h 1570664"/>
                <a:gd name="connsiteX5" fmla="*/ 2371 w 9144052"/>
                <a:gd name="connsiteY5" fmla="*/ 1971 h 1570664"/>
                <a:gd name="connsiteX0" fmla="*/ 2371 w 9144052"/>
                <a:gd name="connsiteY0" fmla="*/ 1971 h 1986563"/>
                <a:gd name="connsiteX1" fmla="*/ 0 w 9144052"/>
                <a:gd name="connsiteY1" fmla="*/ 749425 h 1986563"/>
                <a:gd name="connsiteX2" fmla="*/ 3114923 w 9144052"/>
                <a:gd name="connsiteY2" fmla="*/ 315034 h 1986563"/>
                <a:gd name="connsiteX3" fmla="*/ 9144052 w 9144052"/>
                <a:gd name="connsiteY3" fmla="*/ 825067 h 1986563"/>
                <a:gd name="connsiteX4" fmla="*/ 9143150 w 9144052"/>
                <a:gd name="connsiteY4" fmla="*/ 0 h 1986563"/>
                <a:gd name="connsiteX5" fmla="*/ 2371 w 9144052"/>
                <a:gd name="connsiteY5" fmla="*/ 1971 h 1986563"/>
                <a:gd name="connsiteX0" fmla="*/ 2371 w 9144052"/>
                <a:gd name="connsiteY0" fmla="*/ 1971 h 1910577"/>
                <a:gd name="connsiteX1" fmla="*/ 0 w 9144052"/>
                <a:gd name="connsiteY1" fmla="*/ 749425 h 1910577"/>
                <a:gd name="connsiteX2" fmla="*/ 3114923 w 9144052"/>
                <a:gd name="connsiteY2" fmla="*/ 315034 h 1910577"/>
                <a:gd name="connsiteX3" fmla="*/ 9144052 w 9144052"/>
                <a:gd name="connsiteY3" fmla="*/ 825067 h 1910577"/>
                <a:gd name="connsiteX4" fmla="*/ 9143150 w 9144052"/>
                <a:gd name="connsiteY4" fmla="*/ 0 h 1910577"/>
                <a:gd name="connsiteX5" fmla="*/ 2371 w 9144052"/>
                <a:gd name="connsiteY5" fmla="*/ 1971 h 1910577"/>
                <a:gd name="connsiteX0" fmla="*/ 790 w 9142471"/>
                <a:gd name="connsiteY0" fmla="*/ 1971 h 1910577"/>
                <a:gd name="connsiteX1" fmla="*/ 4568 w 9142471"/>
                <a:gd name="connsiteY1" fmla="*/ 1141332 h 1910577"/>
                <a:gd name="connsiteX2" fmla="*/ 3113342 w 9142471"/>
                <a:gd name="connsiteY2" fmla="*/ 315034 h 1910577"/>
                <a:gd name="connsiteX3" fmla="*/ 9142471 w 9142471"/>
                <a:gd name="connsiteY3" fmla="*/ 825067 h 1910577"/>
                <a:gd name="connsiteX4" fmla="*/ 9141569 w 9142471"/>
                <a:gd name="connsiteY4" fmla="*/ 0 h 1910577"/>
                <a:gd name="connsiteX5" fmla="*/ 790 w 9142471"/>
                <a:gd name="connsiteY5" fmla="*/ 1971 h 1910577"/>
                <a:gd name="connsiteX0" fmla="*/ 790 w 9142471"/>
                <a:gd name="connsiteY0" fmla="*/ 1971 h 1910577"/>
                <a:gd name="connsiteX1" fmla="*/ 4568 w 9142471"/>
                <a:gd name="connsiteY1" fmla="*/ 1141332 h 1910577"/>
                <a:gd name="connsiteX2" fmla="*/ 3162539 w 9142471"/>
                <a:gd name="connsiteY2" fmla="*/ 482994 h 1910577"/>
                <a:gd name="connsiteX3" fmla="*/ 9142471 w 9142471"/>
                <a:gd name="connsiteY3" fmla="*/ 825067 h 1910577"/>
                <a:gd name="connsiteX4" fmla="*/ 9141569 w 9142471"/>
                <a:gd name="connsiteY4" fmla="*/ 0 h 1910577"/>
                <a:gd name="connsiteX5" fmla="*/ 790 w 9142471"/>
                <a:gd name="connsiteY5" fmla="*/ 1971 h 1910577"/>
                <a:gd name="connsiteX0" fmla="*/ 790 w 9142471"/>
                <a:gd name="connsiteY0" fmla="*/ 1971 h 1742614"/>
                <a:gd name="connsiteX1" fmla="*/ 4568 w 9142471"/>
                <a:gd name="connsiteY1" fmla="*/ 1141332 h 1742614"/>
                <a:gd name="connsiteX2" fmla="*/ 3162539 w 9142471"/>
                <a:gd name="connsiteY2" fmla="*/ 482994 h 1742614"/>
                <a:gd name="connsiteX3" fmla="*/ 9142471 w 9142471"/>
                <a:gd name="connsiteY3" fmla="*/ 825067 h 1742614"/>
                <a:gd name="connsiteX4" fmla="*/ 9141569 w 9142471"/>
                <a:gd name="connsiteY4" fmla="*/ 0 h 1742614"/>
                <a:gd name="connsiteX5" fmla="*/ 790 w 9142471"/>
                <a:gd name="connsiteY5" fmla="*/ 1971 h 1742614"/>
                <a:gd name="connsiteX0" fmla="*/ 790 w 9142471"/>
                <a:gd name="connsiteY0" fmla="*/ 1971 h 1850587"/>
                <a:gd name="connsiteX1" fmla="*/ 4568 w 9142471"/>
                <a:gd name="connsiteY1" fmla="*/ 1141332 h 1850587"/>
                <a:gd name="connsiteX2" fmla="*/ 3162539 w 9142471"/>
                <a:gd name="connsiteY2" fmla="*/ 482994 h 1850587"/>
                <a:gd name="connsiteX3" fmla="*/ 9142471 w 9142471"/>
                <a:gd name="connsiteY3" fmla="*/ 825067 h 1850587"/>
                <a:gd name="connsiteX4" fmla="*/ 9141569 w 9142471"/>
                <a:gd name="connsiteY4" fmla="*/ 0 h 1850587"/>
                <a:gd name="connsiteX5" fmla="*/ 790 w 9142471"/>
                <a:gd name="connsiteY5" fmla="*/ 1971 h 1850587"/>
                <a:gd name="connsiteX0" fmla="*/ 790 w 9142471"/>
                <a:gd name="connsiteY0" fmla="*/ 1971 h 1850587"/>
                <a:gd name="connsiteX1" fmla="*/ 4568 w 9142471"/>
                <a:gd name="connsiteY1" fmla="*/ 1141332 h 1850587"/>
                <a:gd name="connsiteX2" fmla="*/ 3162539 w 9142471"/>
                <a:gd name="connsiteY2" fmla="*/ 482994 h 1850587"/>
                <a:gd name="connsiteX3" fmla="*/ 9142471 w 9142471"/>
                <a:gd name="connsiteY3" fmla="*/ 825067 h 1850587"/>
                <a:gd name="connsiteX4" fmla="*/ 9141569 w 9142471"/>
                <a:gd name="connsiteY4" fmla="*/ 0 h 1850587"/>
                <a:gd name="connsiteX5" fmla="*/ 790 w 9142471"/>
                <a:gd name="connsiteY5" fmla="*/ 1971 h 1850587"/>
                <a:gd name="connsiteX0" fmla="*/ 790 w 9142471"/>
                <a:gd name="connsiteY0" fmla="*/ 1971 h 1538662"/>
                <a:gd name="connsiteX1" fmla="*/ 4568 w 9142471"/>
                <a:gd name="connsiteY1" fmla="*/ 1141332 h 1538662"/>
                <a:gd name="connsiteX2" fmla="*/ 3162539 w 9142471"/>
                <a:gd name="connsiteY2" fmla="*/ 482994 h 1538662"/>
                <a:gd name="connsiteX3" fmla="*/ 9142471 w 9142471"/>
                <a:gd name="connsiteY3" fmla="*/ 825067 h 1538662"/>
                <a:gd name="connsiteX4" fmla="*/ 9141569 w 9142471"/>
                <a:gd name="connsiteY4" fmla="*/ 0 h 1538662"/>
                <a:gd name="connsiteX5" fmla="*/ 790 w 9142471"/>
                <a:gd name="connsiteY5" fmla="*/ 1971 h 1538662"/>
                <a:gd name="connsiteX0" fmla="*/ 790 w 9142471"/>
                <a:gd name="connsiteY0" fmla="*/ 1971 h 1874582"/>
                <a:gd name="connsiteX1" fmla="*/ 4568 w 9142471"/>
                <a:gd name="connsiteY1" fmla="*/ 1141332 h 1874582"/>
                <a:gd name="connsiteX2" fmla="*/ 3162539 w 9142471"/>
                <a:gd name="connsiteY2" fmla="*/ 482994 h 1874582"/>
                <a:gd name="connsiteX3" fmla="*/ 9142471 w 9142471"/>
                <a:gd name="connsiteY3" fmla="*/ 825067 h 1874582"/>
                <a:gd name="connsiteX4" fmla="*/ 9141569 w 9142471"/>
                <a:gd name="connsiteY4" fmla="*/ 0 h 1874582"/>
                <a:gd name="connsiteX5" fmla="*/ 790 w 9142471"/>
                <a:gd name="connsiteY5" fmla="*/ 1971 h 1874582"/>
                <a:gd name="connsiteX0" fmla="*/ 790 w 9142471"/>
                <a:gd name="connsiteY0" fmla="*/ 1971 h 1874582"/>
                <a:gd name="connsiteX1" fmla="*/ 4568 w 9142471"/>
                <a:gd name="connsiteY1" fmla="*/ 1141332 h 1874582"/>
                <a:gd name="connsiteX2" fmla="*/ 3162539 w 9142471"/>
                <a:gd name="connsiteY2" fmla="*/ 482994 h 1874582"/>
                <a:gd name="connsiteX3" fmla="*/ 9142471 w 9142471"/>
                <a:gd name="connsiteY3" fmla="*/ 825067 h 1874582"/>
                <a:gd name="connsiteX4" fmla="*/ 9141569 w 9142471"/>
                <a:gd name="connsiteY4" fmla="*/ 0 h 1874582"/>
                <a:gd name="connsiteX5" fmla="*/ 790 w 9142471"/>
                <a:gd name="connsiteY5" fmla="*/ 1971 h 18745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142471" h="1874582">
                  <a:moveTo>
                    <a:pt x="790" y="1971"/>
                  </a:moveTo>
                  <a:cubicBezTo>
                    <a:pt x="0" y="305263"/>
                    <a:pt x="5358" y="838040"/>
                    <a:pt x="4568" y="1141332"/>
                  </a:cubicBezTo>
                  <a:cubicBezTo>
                    <a:pt x="419096" y="979788"/>
                    <a:pt x="1492070" y="639683"/>
                    <a:pt x="3162539" y="482994"/>
                  </a:cubicBezTo>
                  <a:cubicBezTo>
                    <a:pt x="4833008" y="326305"/>
                    <a:pt x="7747892" y="1874582"/>
                    <a:pt x="9142471" y="825067"/>
                  </a:cubicBezTo>
                  <a:cubicBezTo>
                    <a:pt x="9142170" y="646022"/>
                    <a:pt x="9141870" y="179045"/>
                    <a:pt x="9141569" y="0"/>
                  </a:cubicBezTo>
                  <a:lnTo>
                    <a:pt x="790" y="197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Oval 10"/>
          <p:cNvSpPr/>
          <p:nvPr/>
        </p:nvSpPr>
        <p:spPr bwMode="gray">
          <a:xfrm>
            <a:off x="6858000" y="3886200"/>
            <a:ext cx="758952" cy="758952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  <a:alpha val="90000"/>
                </a:schemeClr>
              </a:gs>
              <a:gs pos="76000">
                <a:schemeClr val="accent1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 bwMode="gray">
          <a:xfrm>
            <a:off x="5788152" y="4572000"/>
            <a:ext cx="384048" cy="384048"/>
          </a:xfrm>
          <a:prstGeom prst="ellipse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alpha val="90000"/>
                </a:schemeClr>
              </a:gs>
              <a:gs pos="76000">
                <a:schemeClr val="accent4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 bwMode="gray">
          <a:xfrm>
            <a:off x="1216152" y="384048"/>
            <a:ext cx="731520" cy="731520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chemeClr val="accent3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62143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 bwMode="gray">
          <a:xfrm>
            <a:off x="0" y="1"/>
            <a:ext cx="9150620" cy="1281822"/>
          </a:xfrm>
          <a:custGeom>
            <a:avLst/>
            <a:gdLst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3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52 w 9153196"/>
              <a:gd name="connsiteY0" fmla="*/ 914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9144 h 1481136"/>
              <a:gd name="connsiteX0" fmla="*/ 52 w 9153196"/>
              <a:gd name="connsiteY0" fmla="*/ 1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1284 h 1481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80996 w 9153196"/>
              <a:gd name="connsiteY2" fmla="*/ 960120 h 1862136"/>
              <a:gd name="connsiteX3" fmla="*/ 6739180 w 9153196"/>
              <a:gd name="connsiteY3" fmla="*/ 1316736 h 1862136"/>
              <a:gd name="connsiteX4" fmla="*/ 9144052 w 9153196"/>
              <a:gd name="connsiteY4" fmla="*/ 1106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739180 w 9153196"/>
              <a:gd name="connsiteY3" fmla="*/ 1316736 h 1862136"/>
              <a:gd name="connsiteX4" fmla="*/ 9144052 w 9153196"/>
              <a:gd name="connsiteY4" fmla="*/ 1106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739180 w 9153196"/>
              <a:gd name="connsiteY3" fmla="*/ 13167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6108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610884 h 18621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2999284 w 9153196"/>
              <a:gd name="connsiteY2" fmla="*/ 441960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0108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0108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0108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9144052 w 9153196"/>
              <a:gd name="connsiteY3" fmla="*/ 877824 h 1252536"/>
              <a:gd name="connsiteX4" fmla="*/ 9153196 w 9153196"/>
              <a:gd name="connsiteY4" fmla="*/ 0 h 1252536"/>
              <a:gd name="connsiteX5" fmla="*/ 52 w 9153196"/>
              <a:gd name="connsiteY5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9144052 w 9153196"/>
              <a:gd name="connsiteY3" fmla="*/ 877824 h 1252536"/>
              <a:gd name="connsiteX4" fmla="*/ 9153196 w 9153196"/>
              <a:gd name="connsiteY4" fmla="*/ 0 h 1252536"/>
              <a:gd name="connsiteX5" fmla="*/ 52 w 9153196"/>
              <a:gd name="connsiteY5" fmla="*/ 1284 h 1252536"/>
              <a:gd name="connsiteX0" fmla="*/ 52 w 9153196"/>
              <a:gd name="connsiteY0" fmla="*/ 1284 h 1279374"/>
              <a:gd name="connsiteX1" fmla="*/ 0 w 9153196"/>
              <a:gd name="connsiteY1" fmla="*/ 1252536 h 1279374"/>
              <a:gd name="connsiteX2" fmla="*/ 3620429 w 9153196"/>
              <a:gd name="connsiteY2" fmla="*/ 483524 h 1279374"/>
              <a:gd name="connsiteX3" fmla="*/ 9144052 w 9153196"/>
              <a:gd name="connsiteY3" fmla="*/ 877824 h 1279374"/>
              <a:gd name="connsiteX4" fmla="*/ 9153196 w 9153196"/>
              <a:gd name="connsiteY4" fmla="*/ 0 h 1279374"/>
              <a:gd name="connsiteX5" fmla="*/ 52 w 9153196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0429 w 9150620"/>
              <a:gd name="connsiteY2" fmla="*/ 48352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41211 w 9150620"/>
              <a:gd name="connsiteY2" fmla="*/ 459690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41211 w 9150620"/>
              <a:gd name="connsiteY2" fmla="*/ 459690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2738 w 9150620"/>
              <a:gd name="connsiteY2" fmla="*/ 42526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2738 w 9150620"/>
              <a:gd name="connsiteY2" fmla="*/ 42526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2738 w 9150620"/>
              <a:gd name="connsiteY2" fmla="*/ 42526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52536"/>
              <a:gd name="connsiteX1" fmla="*/ 0 w 9150620"/>
              <a:gd name="connsiteY1" fmla="*/ 1252536 h 1252536"/>
              <a:gd name="connsiteX2" fmla="*/ 3622738 w 9150620"/>
              <a:gd name="connsiteY2" fmla="*/ 425264 h 1252536"/>
              <a:gd name="connsiteX3" fmla="*/ 9144052 w 9150620"/>
              <a:gd name="connsiteY3" fmla="*/ 877824 h 1252536"/>
              <a:gd name="connsiteX4" fmla="*/ 9150620 w 9150620"/>
              <a:gd name="connsiteY4" fmla="*/ 0 h 1252536"/>
              <a:gd name="connsiteX5" fmla="*/ 52 w 9150620"/>
              <a:gd name="connsiteY5" fmla="*/ 1284 h 1252536"/>
              <a:gd name="connsiteX0" fmla="*/ 52 w 9150620"/>
              <a:gd name="connsiteY0" fmla="*/ 1284 h 1252536"/>
              <a:gd name="connsiteX1" fmla="*/ 0 w 9150620"/>
              <a:gd name="connsiteY1" fmla="*/ 1252536 h 1252536"/>
              <a:gd name="connsiteX2" fmla="*/ 3622738 w 9150620"/>
              <a:gd name="connsiteY2" fmla="*/ 425264 h 1252536"/>
              <a:gd name="connsiteX3" fmla="*/ 9144052 w 9150620"/>
              <a:gd name="connsiteY3" fmla="*/ 877824 h 1252536"/>
              <a:gd name="connsiteX4" fmla="*/ 9150620 w 9150620"/>
              <a:gd name="connsiteY4" fmla="*/ 0 h 1252536"/>
              <a:gd name="connsiteX5" fmla="*/ 52 w 9150620"/>
              <a:gd name="connsiteY5" fmla="*/ 1284 h 1252536"/>
              <a:gd name="connsiteX0" fmla="*/ 52 w 9150620"/>
              <a:gd name="connsiteY0" fmla="*/ 1284 h 1340282"/>
              <a:gd name="connsiteX1" fmla="*/ 0 w 9150620"/>
              <a:gd name="connsiteY1" fmla="*/ 1252536 h 1340282"/>
              <a:gd name="connsiteX2" fmla="*/ 3622738 w 9150620"/>
              <a:gd name="connsiteY2" fmla="*/ 425264 h 1340282"/>
              <a:gd name="connsiteX3" fmla="*/ 9144052 w 9150620"/>
              <a:gd name="connsiteY3" fmla="*/ 877824 h 1340282"/>
              <a:gd name="connsiteX4" fmla="*/ 9150620 w 9150620"/>
              <a:gd name="connsiteY4" fmla="*/ 0 h 1340282"/>
              <a:gd name="connsiteX5" fmla="*/ 52 w 9150620"/>
              <a:gd name="connsiteY5" fmla="*/ 1284 h 1340282"/>
              <a:gd name="connsiteX0" fmla="*/ 52 w 9150620"/>
              <a:gd name="connsiteY0" fmla="*/ 1284 h 1470041"/>
              <a:gd name="connsiteX1" fmla="*/ 0 w 9150620"/>
              <a:gd name="connsiteY1" fmla="*/ 1252536 h 1470041"/>
              <a:gd name="connsiteX2" fmla="*/ 3622738 w 9150620"/>
              <a:gd name="connsiteY2" fmla="*/ 425264 h 1470041"/>
              <a:gd name="connsiteX3" fmla="*/ 9144052 w 9150620"/>
              <a:gd name="connsiteY3" fmla="*/ 877824 h 1470041"/>
              <a:gd name="connsiteX4" fmla="*/ 9150620 w 9150620"/>
              <a:gd name="connsiteY4" fmla="*/ 0 h 1470041"/>
              <a:gd name="connsiteX5" fmla="*/ 52 w 9150620"/>
              <a:gd name="connsiteY5" fmla="*/ 1284 h 1470041"/>
              <a:gd name="connsiteX0" fmla="*/ 52 w 9150620"/>
              <a:gd name="connsiteY0" fmla="*/ 1284 h 1470041"/>
              <a:gd name="connsiteX1" fmla="*/ 0 w 9150620"/>
              <a:gd name="connsiteY1" fmla="*/ 1252536 h 1470041"/>
              <a:gd name="connsiteX2" fmla="*/ 3622738 w 9150620"/>
              <a:gd name="connsiteY2" fmla="*/ 425264 h 1470041"/>
              <a:gd name="connsiteX3" fmla="*/ 9144052 w 9150620"/>
              <a:gd name="connsiteY3" fmla="*/ 877824 h 1470041"/>
              <a:gd name="connsiteX4" fmla="*/ 9150620 w 9150620"/>
              <a:gd name="connsiteY4" fmla="*/ 0 h 1470041"/>
              <a:gd name="connsiteX5" fmla="*/ 52 w 9150620"/>
              <a:gd name="connsiteY5" fmla="*/ 1284 h 1470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50620" h="1470041">
                <a:moveTo>
                  <a:pt x="52" y="1284"/>
                </a:moveTo>
                <a:cubicBezTo>
                  <a:pt x="35" y="491948"/>
                  <a:pt x="17" y="761872"/>
                  <a:pt x="0" y="1252536"/>
                </a:cubicBezTo>
                <a:cubicBezTo>
                  <a:pt x="304800" y="1097088"/>
                  <a:pt x="1803165" y="328826"/>
                  <a:pt x="3622738" y="425264"/>
                </a:cubicBezTo>
                <a:cubicBezTo>
                  <a:pt x="5442311" y="521702"/>
                  <a:pt x="6970396" y="1470041"/>
                  <a:pt x="9144052" y="877824"/>
                </a:cubicBezTo>
                <a:cubicBezTo>
                  <a:pt x="9146241" y="585216"/>
                  <a:pt x="9148431" y="292608"/>
                  <a:pt x="9150620" y="0"/>
                </a:cubicBezTo>
                <a:lnTo>
                  <a:pt x="52" y="1284"/>
                </a:lnTo>
                <a:close/>
              </a:path>
            </a:pathLst>
          </a:cu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 bwMode="invGray">
          <a:xfrm>
            <a:off x="-52" y="-1972"/>
            <a:ext cx="9144052" cy="1094171"/>
          </a:xfrm>
          <a:custGeom>
            <a:avLst/>
            <a:gdLst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3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52 w 9153196"/>
              <a:gd name="connsiteY0" fmla="*/ 914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9144 h 1481136"/>
              <a:gd name="connsiteX0" fmla="*/ 52 w 9153196"/>
              <a:gd name="connsiteY0" fmla="*/ 1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1284 h 1481136"/>
              <a:gd name="connsiteX0" fmla="*/ 52 w 9153196"/>
              <a:gd name="connsiteY0" fmla="*/ 763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763284 h 1481136"/>
              <a:gd name="connsiteX0" fmla="*/ 52 w 9153196"/>
              <a:gd name="connsiteY0" fmla="*/ 1284 h 719136"/>
              <a:gd name="connsiteX1" fmla="*/ 0 w 9153196"/>
              <a:gd name="connsiteY1" fmla="*/ 719136 h 719136"/>
              <a:gd name="connsiteX2" fmla="*/ 2980996 w 9153196"/>
              <a:gd name="connsiteY2" fmla="*/ 198120 h 719136"/>
              <a:gd name="connsiteX3" fmla="*/ 6739180 w 9153196"/>
              <a:gd name="connsiteY3" fmla="*/ 554736 h 719136"/>
              <a:gd name="connsiteX4" fmla="*/ 9144052 w 9153196"/>
              <a:gd name="connsiteY4" fmla="*/ 344424 h 719136"/>
              <a:gd name="connsiteX5" fmla="*/ 9153196 w 9153196"/>
              <a:gd name="connsiteY5" fmla="*/ 0 h 719136"/>
              <a:gd name="connsiteX6" fmla="*/ 52 w 9153196"/>
              <a:gd name="connsiteY6" fmla="*/ 1284 h 719136"/>
              <a:gd name="connsiteX0" fmla="*/ 17 w 9162305"/>
              <a:gd name="connsiteY0" fmla="*/ 0 h 775764"/>
              <a:gd name="connsiteX1" fmla="*/ 9109 w 9162305"/>
              <a:gd name="connsiteY1" fmla="*/ 775764 h 775764"/>
              <a:gd name="connsiteX2" fmla="*/ 2990105 w 9162305"/>
              <a:gd name="connsiteY2" fmla="*/ 254748 h 775764"/>
              <a:gd name="connsiteX3" fmla="*/ 6748289 w 9162305"/>
              <a:gd name="connsiteY3" fmla="*/ 611364 h 775764"/>
              <a:gd name="connsiteX4" fmla="*/ 9153161 w 9162305"/>
              <a:gd name="connsiteY4" fmla="*/ 401052 h 775764"/>
              <a:gd name="connsiteX5" fmla="*/ 9162305 w 9162305"/>
              <a:gd name="connsiteY5" fmla="*/ 56628 h 775764"/>
              <a:gd name="connsiteX6" fmla="*/ 17 w 9162305"/>
              <a:gd name="connsiteY6" fmla="*/ 0 h 775764"/>
              <a:gd name="connsiteX0" fmla="*/ 17 w 9162305"/>
              <a:gd name="connsiteY0" fmla="*/ 0 h 821484"/>
              <a:gd name="connsiteX1" fmla="*/ 9109 w 9162305"/>
              <a:gd name="connsiteY1" fmla="*/ 821484 h 821484"/>
              <a:gd name="connsiteX2" fmla="*/ 2990105 w 9162305"/>
              <a:gd name="connsiteY2" fmla="*/ 300468 h 821484"/>
              <a:gd name="connsiteX3" fmla="*/ 6748289 w 9162305"/>
              <a:gd name="connsiteY3" fmla="*/ 657084 h 821484"/>
              <a:gd name="connsiteX4" fmla="*/ 9153161 w 9162305"/>
              <a:gd name="connsiteY4" fmla="*/ 446772 h 821484"/>
              <a:gd name="connsiteX5" fmla="*/ 9162305 w 9162305"/>
              <a:gd name="connsiteY5" fmla="*/ 102348 h 821484"/>
              <a:gd name="connsiteX6" fmla="*/ 17 w 9162305"/>
              <a:gd name="connsiteY6" fmla="*/ 0 h 821484"/>
              <a:gd name="connsiteX0" fmla="*/ 17 w 9162305"/>
              <a:gd name="connsiteY0" fmla="*/ 0 h 848916"/>
              <a:gd name="connsiteX1" fmla="*/ 9109 w 9162305"/>
              <a:gd name="connsiteY1" fmla="*/ 848916 h 848916"/>
              <a:gd name="connsiteX2" fmla="*/ 2990105 w 9162305"/>
              <a:gd name="connsiteY2" fmla="*/ 327900 h 848916"/>
              <a:gd name="connsiteX3" fmla="*/ 6748289 w 9162305"/>
              <a:gd name="connsiteY3" fmla="*/ 684516 h 848916"/>
              <a:gd name="connsiteX4" fmla="*/ 9153161 w 9162305"/>
              <a:gd name="connsiteY4" fmla="*/ 474204 h 848916"/>
              <a:gd name="connsiteX5" fmla="*/ 9162305 w 9162305"/>
              <a:gd name="connsiteY5" fmla="*/ 129780 h 848916"/>
              <a:gd name="connsiteX6" fmla="*/ 17 w 9162305"/>
              <a:gd name="connsiteY6" fmla="*/ 0 h 848916"/>
              <a:gd name="connsiteX0" fmla="*/ 17 w 9171449"/>
              <a:gd name="connsiteY0" fmla="*/ 0 h 864156"/>
              <a:gd name="connsiteX1" fmla="*/ 18253 w 9171449"/>
              <a:gd name="connsiteY1" fmla="*/ 864156 h 864156"/>
              <a:gd name="connsiteX2" fmla="*/ 2999249 w 9171449"/>
              <a:gd name="connsiteY2" fmla="*/ 343140 h 864156"/>
              <a:gd name="connsiteX3" fmla="*/ 6757433 w 9171449"/>
              <a:gd name="connsiteY3" fmla="*/ 699756 h 864156"/>
              <a:gd name="connsiteX4" fmla="*/ 9162305 w 9171449"/>
              <a:gd name="connsiteY4" fmla="*/ 489444 h 864156"/>
              <a:gd name="connsiteX5" fmla="*/ 9171449 w 9171449"/>
              <a:gd name="connsiteY5" fmla="*/ 145020 h 864156"/>
              <a:gd name="connsiteX6" fmla="*/ 17 w 9171449"/>
              <a:gd name="connsiteY6" fmla="*/ 0 h 864156"/>
              <a:gd name="connsiteX0" fmla="*/ 17 w 9189737"/>
              <a:gd name="connsiteY0" fmla="*/ 0 h 952548"/>
              <a:gd name="connsiteX1" fmla="*/ 36541 w 9189737"/>
              <a:gd name="connsiteY1" fmla="*/ 952548 h 952548"/>
              <a:gd name="connsiteX2" fmla="*/ 3017537 w 9189737"/>
              <a:gd name="connsiteY2" fmla="*/ 431532 h 952548"/>
              <a:gd name="connsiteX3" fmla="*/ 6775721 w 9189737"/>
              <a:gd name="connsiteY3" fmla="*/ 788148 h 952548"/>
              <a:gd name="connsiteX4" fmla="*/ 9180593 w 9189737"/>
              <a:gd name="connsiteY4" fmla="*/ 577836 h 952548"/>
              <a:gd name="connsiteX5" fmla="*/ 9189737 w 9189737"/>
              <a:gd name="connsiteY5" fmla="*/ 233412 h 952548"/>
              <a:gd name="connsiteX6" fmla="*/ 17 w 9189737"/>
              <a:gd name="connsiteY6" fmla="*/ 0 h 952548"/>
              <a:gd name="connsiteX0" fmla="*/ 17 w 9171449"/>
              <a:gd name="connsiteY0" fmla="*/ 0 h 909876"/>
              <a:gd name="connsiteX1" fmla="*/ 18253 w 9171449"/>
              <a:gd name="connsiteY1" fmla="*/ 909876 h 909876"/>
              <a:gd name="connsiteX2" fmla="*/ 2999249 w 9171449"/>
              <a:gd name="connsiteY2" fmla="*/ 388860 h 909876"/>
              <a:gd name="connsiteX3" fmla="*/ 6757433 w 9171449"/>
              <a:gd name="connsiteY3" fmla="*/ 745476 h 909876"/>
              <a:gd name="connsiteX4" fmla="*/ 9162305 w 9171449"/>
              <a:gd name="connsiteY4" fmla="*/ 535164 h 909876"/>
              <a:gd name="connsiteX5" fmla="*/ 9171449 w 9171449"/>
              <a:gd name="connsiteY5" fmla="*/ 190740 h 909876"/>
              <a:gd name="connsiteX6" fmla="*/ 17 w 9171449"/>
              <a:gd name="connsiteY6" fmla="*/ 0 h 909876"/>
              <a:gd name="connsiteX0" fmla="*/ 17 w 9180593"/>
              <a:gd name="connsiteY0" fmla="*/ 13476 h 923352"/>
              <a:gd name="connsiteX1" fmla="*/ 18253 w 9180593"/>
              <a:gd name="connsiteY1" fmla="*/ 923352 h 923352"/>
              <a:gd name="connsiteX2" fmla="*/ 2999249 w 9180593"/>
              <a:gd name="connsiteY2" fmla="*/ 402336 h 923352"/>
              <a:gd name="connsiteX3" fmla="*/ 6757433 w 9180593"/>
              <a:gd name="connsiteY3" fmla="*/ 758952 h 923352"/>
              <a:gd name="connsiteX4" fmla="*/ 9162305 w 9180593"/>
              <a:gd name="connsiteY4" fmla="*/ 548640 h 923352"/>
              <a:gd name="connsiteX5" fmla="*/ 9180593 w 9180593"/>
              <a:gd name="connsiteY5" fmla="*/ 0 h 923352"/>
              <a:gd name="connsiteX6" fmla="*/ 17 w 9180593"/>
              <a:gd name="connsiteY6" fmla="*/ 13476 h 923352"/>
              <a:gd name="connsiteX0" fmla="*/ 17 w 9189737"/>
              <a:gd name="connsiteY0" fmla="*/ 0 h 909876"/>
              <a:gd name="connsiteX1" fmla="*/ 18253 w 9189737"/>
              <a:gd name="connsiteY1" fmla="*/ 909876 h 909876"/>
              <a:gd name="connsiteX2" fmla="*/ 2999249 w 9189737"/>
              <a:gd name="connsiteY2" fmla="*/ 388860 h 909876"/>
              <a:gd name="connsiteX3" fmla="*/ 6757433 w 9189737"/>
              <a:gd name="connsiteY3" fmla="*/ 745476 h 909876"/>
              <a:gd name="connsiteX4" fmla="*/ 9162305 w 9189737"/>
              <a:gd name="connsiteY4" fmla="*/ 535164 h 909876"/>
              <a:gd name="connsiteX5" fmla="*/ 9189737 w 9189737"/>
              <a:gd name="connsiteY5" fmla="*/ 10908 h 909876"/>
              <a:gd name="connsiteX6" fmla="*/ 17 w 9189737"/>
              <a:gd name="connsiteY6" fmla="*/ 0 h 909876"/>
              <a:gd name="connsiteX0" fmla="*/ 0 w 9189720"/>
              <a:gd name="connsiteY0" fmla="*/ 0 h 909876"/>
              <a:gd name="connsiteX1" fmla="*/ 18236 w 9189720"/>
              <a:gd name="connsiteY1" fmla="*/ 909876 h 909876"/>
              <a:gd name="connsiteX2" fmla="*/ 2999232 w 9189720"/>
              <a:gd name="connsiteY2" fmla="*/ 388860 h 909876"/>
              <a:gd name="connsiteX3" fmla="*/ 6757416 w 9189720"/>
              <a:gd name="connsiteY3" fmla="*/ 745476 h 909876"/>
              <a:gd name="connsiteX4" fmla="*/ 9162288 w 9189720"/>
              <a:gd name="connsiteY4" fmla="*/ 535164 h 909876"/>
              <a:gd name="connsiteX5" fmla="*/ 9189720 w 9189720"/>
              <a:gd name="connsiteY5" fmla="*/ 10908 h 909876"/>
              <a:gd name="connsiteX6" fmla="*/ 0 w 9189720"/>
              <a:gd name="connsiteY6" fmla="*/ 0 h 909876"/>
              <a:gd name="connsiteX0" fmla="*/ 0 w 9162288"/>
              <a:gd name="connsiteY0" fmla="*/ 1971 h 911847"/>
              <a:gd name="connsiteX1" fmla="*/ 18236 w 9162288"/>
              <a:gd name="connsiteY1" fmla="*/ 911847 h 911847"/>
              <a:gd name="connsiteX2" fmla="*/ 2999232 w 9162288"/>
              <a:gd name="connsiteY2" fmla="*/ 390831 h 911847"/>
              <a:gd name="connsiteX3" fmla="*/ 6757416 w 9162288"/>
              <a:gd name="connsiteY3" fmla="*/ 747447 h 911847"/>
              <a:gd name="connsiteX4" fmla="*/ 9162288 w 9162288"/>
              <a:gd name="connsiteY4" fmla="*/ 537135 h 911847"/>
              <a:gd name="connsiteX5" fmla="*/ 9161386 w 9162288"/>
              <a:gd name="connsiteY5" fmla="*/ 0 h 911847"/>
              <a:gd name="connsiteX6" fmla="*/ 0 w 9162288"/>
              <a:gd name="connsiteY6" fmla="*/ 1971 h 911847"/>
              <a:gd name="connsiteX0" fmla="*/ 20401 w 9144052"/>
              <a:gd name="connsiteY0" fmla="*/ 32880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6739180 w 9144052"/>
              <a:gd name="connsiteY3" fmla="*/ 747447 h 911847"/>
              <a:gd name="connsiteX4" fmla="*/ 9144052 w 9144052"/>
              <a:gd name="connsiteY4" fmla="*/ 537135 h 911847"/>
              <a:gd name="connsiteX5" fmla="*/ 9143150 w 9144052"/>
              <a:gd name="connsiteY5" fmla="*/ 0 h 911847"/>
              <a:gd name="connsiteX6" fmla="*/ 20401 w 9144052"/>
              <a:gd name="connsiteY6" fmla="*/ 32880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6739180 w 9144052"/>
              <a:gd name="connsiteY3" fmla="*/ 747447 h 911847"/>
              <a:gd name="connsiteX4" fmla="*/ 9144052 w 9144052"/>
              <a:gd name="connsiteY4" fmla="*/ 537135 h 911847"/>
              <a:gd name="connsiteX5" fmla="*/ 9143150 w 9144052"/>
              <a:gd name="connsiteY5" fmla="*/ 0 h 911847"/>
              <a:gd name="connsiteX6" fmla="*/ 2371 w 9144052"/>
              <a:gd name="connsiteY6" fmla="*/ 1971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6739180 w 9144052"/>
              <a:gd name="connsiteY3" fmla="*/ 747447 h 911847"/>
              <a:gd name="connsiteX4" fmla="*/ 9144052 w 9144052"/>
              <a:gd name="connsiteY4" fmla="*/ 537135 h 911847"/>
              <a:gd name="connsiteX5" fmla="*/ 9143150 w 9144052"/>
              <a:gd name="connsiteY5" fmla="*/ 0 h 911847"/>
              <a:gd name="connsiteX6" fmla="*/ 2371 w 9144052"/>
              <a:gd name="connsiteY6" fmla="*/ 1971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9144052 w 9144052"/>
              <a:gd name="connsiteY3" fmla="*/ 537135 h 911847"/>
              <a:gd name="connsiteX4" fmla="*/ 9143150 w 9144052"/>
              <a:gd name="connsiteY4" fmla="*/ 0 h 911847"/>
              <a:gd name="connsiteX5" fmla="*/ 2371 w 9144052"/>
              <a:gd name="connsiteY5" fmla="*/ 1971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3361996 w 9144052"/>
              <a:gd name="connsiteY2" fmla="*/ 390831 h 911847"/>
              <a:gd name="connsiteX3" fmla="*/ 9144052 w 9144052"/>
              <a:gd name="connsiteY3" fmla="*/ 537135 h 911847"/>
              <a:gd name="connsiteX4" fmla="*/ 9143150 w 9144052"/>
              <a:gd name="connsiteY4" fmla="*/ 0 h 911847"/>
              <a:gd name="connsiteX5" fmla="*/ 2371 w 9144052"/>
              <a:gd name="connsiteY5" fmla="*/ 1971 h 911847"/>
              <a:gd name="connsiteX0" fmla="*/ 2371 w 9144052"/>
              <a:gd name="connsiteY0" fmla="*/ 1971 h 1193400"/>
              <a:gd name="connsiteX1" fmla="*/ 0 w 9144052"/>
              <a:gd name="connsiteY1" fmla="*/ 911847 h 1193400"/>
              <a:gd name="connsiteX2" fmla="*/ 3361996 w 9144052"/>
              <a:gd name="connsiteY2" fmla="*/ 390831 h 1193400"/>
              <a:gd name="connsiteX3" fmla="*/ 9144052 w 9144052"/>
              <a:gd name="connsiteY3" fmla="*/ 537135 h 1193400"/>
              <a:gd name="connsiteX4" fmla="*/ 9143150 w 9144052"/>
              <a:gd name="connsiteY4" fmla="*/ 0 h 1193400"/>
              <a:gd name="connsiteX5" fmla="*/ 2371 w 9144052"/>
              <a:gd name="connsiteY5" fmla="*/ 1971 h 1193400"/>
              <a:gd name="connsiteX0" fmla="*/ 2371 w 9144052"/>
              <a:gd name="connsiteY0" fmla="*/ 1971 h 1125725"/>
              <a:gd name="connsiteX1" fmla="*/ 0 w 9144052"/>
              <a:gd name="connsiteY1" fmla="*/ 911847 h 1125725"/>
              <a:gd name="connsiteX2" fmla="*/ 3361996 w 9144052"/>
              <a:gd name="connsiteY2" fmla="*/ 390831 h 1125725"/>
              <a:gd name="connsiteX3" fmla="*/ 9144052 w 9144052"/>
              <a:gd name="connsiteY3" fmla="*/ 537135 h 1125725"/>
              <a:gd name="connsiteX4" fmla="*/ 9143150 w 9144052"/>
              <a:gd name="connsiteY4" fmla="*/ 0 h 1125725"/>
              <a:gd name="connsiteX5" fmla="*/ 2371 w 9144052"/>
              <a:gd name="connsiteY5" fmla="*/ 1971 h 1125725"/>
              <a:gd name="connsiteX0" fmla="*/ 2371 w 9144052"/>
              <a:gd name="connsiteY0" fmla="*/ 1971 h 1244834"/>
              <a:gd name="connsiteX1" fmla="*/ 0 w 9144052"/>
              <a:gd name="connsiteY1" fmla="*/ 911847 h 1244834"/>
              <a:gd name="connsiteX2" fmla="*/ 3361996 w 9144052"/>
              <a:gd name="connsiteY2" fmla="*/ 390831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863120 h 1244834"/>
              <a:gd name="connsiteX2" fmla="*/ 3361996 w 9144052"/>
              <a:gd name="connsiteY2" fmla="*/ 390831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749425 h 1244834"/>
              <a:gd name="connsiteX2" fmla="*/ 3361996 w 9144052"/>
              <a:gd name="connsiteY2" fmla="*/ 390831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749425 h 1244834"/>
              <a:gd name="connsiteX2" fmla="*/ 3343523 w 9144052"/>
              <a:gd name="connsiteY2" fmla="*/ 315034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749425 h 1244834"/>
              <a:gd name="connsiteX2" fmla="*/ 3114923 w 9144052"/>
              <a:gd name="connsiteY2" fmla="*/ 315034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82732"/>
              <a:gd name="connsiteX1" fmla="*/ 0 w 9144052"/>
              <a:gd name="connsiteY1" fmla="*/ 749425 h 1282732"/>
              <a:gd name="connsiteX2" fmla="*/ 3114923 w 9144052"/>
              <a:gd name="connsiteY2" fmla="*/ 315034 h 1282732"/>
              <a:gd name="connsiteX3" fmla="*/ 9144052 w 9144052"/>
              <a:gd name="connsiteY3" fmla="*/ 537135 h 1282732"/>
              <a:gd name="connsiteX4" fmla="*/ 9143150 w 9144052"/>
              <a:gd name="connsiteY4" fmla="*/ 0 h 1282732"/>
              <a:gd name="connsiteX5" fmla="*/ 2371 w 9144052"/>
              <a:gd name="connsiteY5" fmla="*/ 1971 h 1282732"/>
              <a:gd name="connsiteX0" fmla="*/ 2371 w 9144052"/>
              <a:gd name="connsiteY0" fmla="*/ 1971 h 1282732"/>
              <a:gd name="connsiteX1" fmla="*/ 0 w 9144052"/>
              <a:gd name="connsiteY1" fmla="*/ 749425 h 1282732"/>
              <a:gd name="connsiteX2" fmla="*/ 3114923 w 9144052"/>
              <a:gd name="connsiteY2" fmla="*/ 315034 h 1282732"/>
              <a:gd name="connsiteX3" fmla="*/ 9144052 w 9144052"/>
              <a:gd name="connsiteY3" fmla="*/ 537135 h 1282732"/>
              <a:gd name="connsiteX4" fmla="*/ 9143150 w 9144052"/>
              <a:gd name="connsiteY4" fmla="*/ 0 h 1282732"/>
              <a:gd name="connsiteX5" fmla="*/ 2371 w 9144052"/>
              <a:gd name="connsiteY5" fmla="*/ 1971 h 1282732"/>
              <a:gd name="connsiteX0" fmla="*/ 2371 w 9144052"/>
              <a:gd name="connsiteY0" fmla="*/ 1971 h 1282732"/>
              <a:gd name="connsiteX1" fmla="*/ 0 w 9144052"/>
              <a:gd name="connsiteY1" fmla="*/ 749425 h 1282732"/>
              <a:gd name="connsiteX2" fmla="*/ 3114923 w 9144052"/>
              <a:gd name="connsiteY2" fmla="*/ 315034 h 1282732"/>
              <a:gd name="connsiteX3" fmla="*/ 9144052 w 9144052"/>
              <a:gd name="connsiteY3" fmla="*/ 537135 h 1282732"/>
              <a:gd name="connsiteX4" fmla="*/ 9143150 w 9144052"/>
              <a:gd name="connsiteY4" fmla="*/ 0 h 1282732"/>
              <a:gd name="connsiteX5" fmla="*/ 2371 w 9144052"/>
              <a:gd name="connsiteY5" fmla="*/ 1971 h 12827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52" h="1282732">
                <a:moveTo>
                  <a:pt x="2371" y="1971"/>
                </a:moveTo>
                <a:cubicBezTo>
                  <a:pt x="1581" y="305263"/>
                  <a:pt x="790" y="446133"/>
                  <a:pt x="0" y="749425"/>
                </a:cubicBezTo>
                <a:cubicBezTo>
                  <a:pt x="414528" y="587881"/>
                  <a:pt x="1394642" y="355830"/>
                  <a:pt x="3114923" y="315034"/>
                </a:cubicBezTo>
                <a:cubicBezTo>
                  <a:pt x="4835204" y="274238"/>
                  <a:pt x="7500499" y="1282732"/>
                  <a:pt x="9144052" y="537135"/>
                </a:cubicBezTo>
                <a:cubicBezTo>
                  <a:pt x="9143751" y="358090"/>
                  <a:pt x="9143451" y="179045"/>
                  <a:pt x="9143150" y="0"/>
                </a:cubicBezTo>
                <a:lnTo>
                  <a:pt x="2371" y="197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 bwMode="gray">
          <a:xfrm>
            <a:off x="8074152" y="384048"/>
            <a:ext cx="758952" cy="758952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  <a:alpha val="90000"/>
                </a:schemeClr>
              </a:gs>
              <a:gs pos="76000">
                <a:schemeClr val="accent1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 bwMode="gray">
          <a:xfrm>
            <a:off x="7498080" y="429768"/>
            <a:ext cx="384048" cy="384048"/>
          </a:xfrm>
          <a:prstGeom prst="ellipse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alpha val="90000"/>
                </a:schemeClr>
              </a:gs>
              <a:gs pos="76000">
                <a:schemeClr val="accent4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 bwMode="gray">
          <a:xfrm>
            <a:off x="210312" y="210312"/>
            <a:ext cx="832104" cy="832104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chemeClr val="accent3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">
          <a:xfrm>
            <a:off x="457200" y="649224"/>
            <a:ext cx="8229600" cy="996696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8288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8AA7B-6D0B-48F5-BBD2-156648A4F29B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01001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 bwMode="gray">
          <a:xfrm flipV="1">
            <a:off x="0" y="5590646"/>
            <a:ext cx="9150620" cy="1281822"/>
          </a:xfrm>
          <a:custGeom>
            <a:avLst/>
            <a:gdLst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3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52 w 9153196"/>
              <a:gd name="connsiteY0" fmla="*/ 914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9144 h 1481136"/>
              <a:gd name="connsiteX0" fmla="*/ 52 w 9153196"/>
              <a:gd name="connsiteY0" fmla="*/ 1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1284 h 1481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80996 w 9153196"/>
              <a:gd name="connsiteY2" fmla="*/ 960120 h 1862136"/>
              <a:gd name="connsiteX3" fmla="*/ 6739180 w 9153196"/>
              <a:gd name="connsiteY3" fmla="*/ 1316736 h 1862136"/>
              <a:gd name="connsiteX4" fmla="*/ 9144052 w 9153196"/>
              <a:gd name="connsiteY4" fmla="*/ 1106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739180 w 9153196"/>
              <a:gd name="connsiteY3" fmla="*/ 1316736 h 1862136"/>
              <a:gd name="connsiteX4" fmla="*/ 9144052 w 9153196"/>
              <a:gd name="connsiteY4" fmla="*/ 1106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739180 w 9153196"/>
              <a:gd name="connsiteY3" fmla="*/ 13167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6108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610884 h 18621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2999284 w 9153196"/>
              <a:gd name="connsiteY2" fmla="*/ 441960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0108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0108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0108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6281980 w 9153196"/>
              <a:gd name="connsiteY3" fmla="*/ 859536 h 1252536"/>
              <a:gd name="connsiteX4" fmla="*/ 9144052 w 9153196"/>
              <a:gd name="connsiteY4" fmla="*/ 877824 h 1252536"/>
              <a:gd name="connsiteX5" fmla="*/ 9153196 w 9153196"/>
              <a:gd name="connsiteY5" fmla="*/ 0 h 1252536"/>
              <a:gd name="connsiteX6" fmla="*/ 52 w 9153196"/>
              <a:gd name="connsiteY6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9144052 w 9153196"/>
              <a:gd name="connsiteY3" fmla="*/ 877824 h 1252536"/>
              <a:gd name="connsiteX4" fmla="*/ 9153196 w 9153196"/>
              <a:gd name="connsiteY4" fmla="*/ 0 h 1252536"/>
              <a:gd name="connsiteX5" fmla="*/ 52 w 9153196"/>
              <a:gd name="connsiteY5" fmla="*/ 1284 h 1252536"/>
              <a:gd name="connsiteX0" fmla="*/ 52 w 9153196"/>
              <a:gd name="connsiteY0" fmla="*/ 1284 h 1252536"/>
              <a:gd name="connsiteX1" fmla="*/ 0 w 9153196"/>
              <a:gd name="connsiteY1" fmla="*/ 1252536 h 1252536"/>
              <a:gd name="connsiteX2" fmla="*/ 3620429 w 9153196"/>
              <a:gd name="connsiteY2" fmla="*/ 483524 h 1252536"/>
              <a:gd name="connsiteX3" fmla="*/ 9144052 w 9153196"/>
              <a:gd name="connsiteY3" fmla="*/ 877824 h 1252536"/>
              <a:gd name="connsiteX4" fmla="*/ 9153196 w 9153196"/>
              <a:gd name="connsiteY4" fmla="*/ 0 h 1252536"/>
              <a:gd name="connsiteX5" fmla="*/ 52 w 9153196"/>
              <a:gd name="connsiteY5" fmla="*/ 1284 h 1252536"/>
              <a:gd name="connsiteX0" fmla="*/ 52 w 9153196"/>
              <a:gd name="connsiteY0" fmla="*/ 1284 h 1279374"/>
              <a:gd name="connsiteX1" fmla="*/ 0 w 9153196"/>
              <a:gd name="connsiteY1" fmla="*/ 1252536 h 1279374"/>
              <a:gd name="connsiteX2" fmla="*/ 3620429 w 9153196"/>
              <a:gd name="connsiteY2" fmla="*/ 483524 h 1279374"/>
              <a:gd name="connsiteX3" fmla="*/ 9144052 w 9153196"/>
              <a:gd name="connsiteY3" fmla="*/ 877824 h 1279374"/>
              <a:gd name="connsiteX4" fmla="*/ 9153196 w 9153196"/>
              <a:gd name="connsiteY4" fmla="*/ 0 h 1279374"/>
              <a:gd name="connsiteX5" fmla="*/ 52 w 9153196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0429 w 9150620"/>
              <a:gd name="connsiteY2" fmla="*/ 48352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41211 w 9150620"/>
              <a:gd name="connsiteY2" fmla="*/ 459690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41211 w 9150620"/>
              <a:gd name="connsiteY2" fmla="*/ 459690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2738 w 9150620"/>
              <a:gd name="connsiteY2" fmla="*/ 42526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2738 w 9150620"/>
              <a:gd name="connsiteY2" fmla="*/ 42526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79374"/>
              <a:gd name="connsiteX1" fmla="*/ 0 w 9150620"/>
              <a:gd name="connsiteY1" fmla="*/ 1252536 h 1279374"/>
              <a:gd name="connsiteX2" fmla="*/ 3622738 w 9150620"/>
              <a:gd name="connsiteY2" fmla="*/ 425264 h 1279374"/>
              <a:gd name="connsiteX3" fmla="*/ 9144052 w 9150620"/>
              <a:gd name="connsiteY3" fmla="*/ 877824 h 1279374"/>
              <a:gd name="connsiteX4" fmla="*/ 9150620 w 9150620"/>
              <a:gd name="connsiteY4" fmla="*/ 0 h 1279374"/>
              <a:gd name="connsiteX5" fmla="*/ 52 w 9150620"/>
              <a:gd name="connsiteY5" fmla="*/ 1284 h 1279374"/>
              <a:gd name="connsiteX0" fmla="*/ 52 w 9150620"/>
              <a:gd name="connsiteY0" fmla="*/ 1284 h 1252536"/>
              <a:gd name="connsiteX1" fmla="*/ 0 w 9150620"/>
              <a:gd name="connsiteY1" fmla="*/ 1252536 h 1252536"/>
              <a:gd name="connsiteX2" fmla="*/ 3622738 w 9150620"/>
              <a:gd name="connsiteY2" fmla="*/ 425264 h 1252536"/>
              <a:gd name="connsiteX3" fmla="*/ 9144052 w 9150620"/>
              <a:gd name="connsiteY3" fmla="*/ 877824 h 1252536"/>
              <a:gd name="connsiteX4" fmla="*/ 9150620 w 9150620"/>
              <a:gd name="connsiteY4" fmla="*/ 0 h 1252536"/>
              <a:gd name="connsiteX5" fmla="*/ 52 w 9150620"/>
              <a:gd name="connsiteY5" fmla="*/ 1284 h 1252536"/>
              <a:gd name="connsiteX0" fmla="*/ 52 w 9150620"/>
              <a:gd name="connsiteY0" fmla="*/ 1284 h 1252536"/>
              <a:gd name="connsiteX1" fmla="*/ 0 w 9150620"/>
              <a:gd name="connsiteY1" fmla="*/ 1252536 h 1252536"/>
              <a:gd name="connsiteX2" fmla="*/ 3622738 w 9150620"/>
              <a:gd name="connsiteY2" fmla="*/ 425264 h 1252536"/>
              <a:gd name="connsiteX3" fmla="*/ 9144052 w 9150620"/>
              <a:gd name="connsiteY3" fmla="*/ 877824 h 1252536"/>
              <a:gd name="connsiteX4" fmla="*/ 9150620 w 9150620"/>
              <a:gd name="connsiteY4" fmla="*/ 0 h 1252536"/>
              <a:gd name="connsiteX5" fmla="*/ 52 w 9150620"/>
              <a:gd name="connsiteY5" fmla="*/ 1284 h 1252536"/>
              <a:gd name="connsiteX0" fmla="*/ 52 w 9150620"/>
              <a:gd name="connsiteY0" fmla="*/ 1284 h 1340282"/>
              <a:gd name="connsiteX1" fmla="*/ 0 w 9150620"/>
              <a:gd name="connsiteY1" fmla="*/ 1252536 h 1340282"/>
              <a:gd name="connsiteX2" fmla="*/ 3622738 w 9150620"/>
              <a:gd name="connsiteY2" fmla="*/ 425264 h 1340282"/>
              <a:gd name="connsiteX3" fmla="*/ 9144052 w 9150620"/>
              <a:gd name="connsiteY3" fmla="*/ 877824 h 1340282"/>
              <a:gd name="connsiteX4" fmla="*/ 9150620 w 9150620"/>
              <a:gd name="connsiteY4" fmla="*/ 0 h 1340282"/>
              <a:gd name="connsiteX5" fmla="*/ 52 w 9150620"/>
              <a:gd name="connsiteY5" fmla="*/ 1284 h 1340282"/>
              <a:gd name="connsiteX0" fmla="*/ 52 w 9150620"/>
              <a:gd name="connsiteY0" fmla="*/ 1284 h 1470041"/>
              <a:gd name="connsiteX1" fmla="*/ 0 w 9150620"/>
              <a:gd name="connsiteY1" fmla="*/ 1252536 h 1470041"/>
              <a:gd name="connsiteX2" fmla="*/ 3622738 w 9150620"/>
              <a:gd name="connsiteY2" fmla="*/ 425264 h 1470041"/>
              <a:gd name="connsiteX3" fmla="*/ 9144052 w 9150620"/>
              <a:gd name="connsiteY3" fmla="*/ 877824 h 1470041"/>
              <a:gd name="connsiteX4" fmla="*/ 9150620 w 9150620"/>
              <a:gd name="connsiteY4" fmla="*/ 0 h 1470041"/>
              <a:gd name="connsiteX5" fmla="*/ 52 w 9150620"/>
              <a:gd name="connsiteY5" fmla="*/ 1284 h 1470041"/>
              <a:gd name="connsiteX0" fmla="*/ 52 w 9150620"/>
              <a:gd name="connsiteY0" fmla="*/ 1284 h 1470041"/>
              <a:gd name="connsiteX1" fmla="*/ 0 w 9150620"/>
              <a:gd name="connsiteY1" fmla="*/ 1252536 h 1470041"/>
              <a:gd name="connsiteX2" fmla="*/ 3622738 w 9150620"/>
              <a:gd name="connsiteY2" fmla="*/ 425264 h 1470041"/>
              <a:gd name="connsiteX3" fmla="*/ 9144052 w 9150620"/>
              <a:gd name="connsiteY3" fmla="*/ 877824 h 1470041"/>
              <a:gd name="connsiteX4" fmla="*/ 9150620 w 9150620"/>
              <a:gd name="connsiteY4" fmla="*/ 0 h 1470041"/>
              <a:gd name="connsiteX5" fmla="*/ 52 w 9150620"/>
              <a:gd name="connsiteY5" fmla="*/ 1284 h 1470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50620" h="1470041">
                <a:moveTo>
                  <a:pt x="52" y="1284"/>
                </a:moveTo>
                <a:cubicBezTo>
                  <a:pt x="35" y="491948"/>
                  <a:pt x="17" y="761872"/>
                  <a:pt x="0" y="1252536"/>
                </a:cubicBezTo>
                <a:cubicBezTo>
                  <a:pt x="304800" y="1097088"/>
                  <a:pt x="1803165" y="328826"/>
                  <a:pt x="3622738" y="425264"/>
                </a:cubicBezTo>
                <a:cubicBezTo>
                  <a:pt x="5442311" y="521702"/>
                  <a:pt x="6970396" y="1470041"/>
                  <a:pt x="9144052" y="877824"/>
                </a:cubicBezTo>
                <a:cubicBezTo>
                  <a:pt x="9146241" y="585216"/>
                  <a:pt x="9148431" y="292608"/>
                  <a:pt x="9150620" y="0"/>
                </a:cubicBezTo>
                <a:lnTo>
                  <a:pt x="52" y="1284"/>
                </a:lnTo>
                <a:close/>
              </a:path>
            </a:pathLst>
          </a:cu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 bwMode="invGray">
          <a:xfrm flipV="1">
            <a:off x="-52" y="5780270"/>
            <a:ext cx="9144052" cy="1094171"/>
          </a:xfrm>
          <a:custGeom>
            <a:avLst/>
            <a:gdLst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3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52 w 9153196"/>
              <a:gd name="connsiteY0" fmla="*/ 914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9144 h 1481136"/>
              <a:gd name="connsiteX0" fmla="*/ 52 w 9153196"/>
              <a:gd name="connsiteY0" fmla="*/ 1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1284 h 1481136"/>
              <a:gd name="connsiteX0" fmla="*/ 52 w 9153196"/>
              <a:gd name="connsiteY0" fmla="*/ 763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763284 h 1481136"/>
              <a:gd name="connsiteX0" fmla="*/ 52 w 9153196"/>
              <a:gd name="connsiteY0" fmla="*/ 1284 h 719136"/>
              <a:gd name="connsiteX1" fmla="*/ 0 w 9153196"/>
              <a:gd name="connsiteY1" fmla="*/ 719136 h 719136"/>
              <a:gd name="connsiteX2" fmla="*/ 2980996 w 9153196"/>
              <a:gd name="connsiteY2" fmla="*/ 198120 h 719136"/>
              <a:gd name="connsiteX3" fmla="*/ 6739180 w 9153196"/>
              <a:gd name="connsiteY3" fmla="*/ 554736 h 719136"/>
              <a:gd name="connsiteX4" fmla="*/ 9144052 w 9153196"/>
              <a:gd name="connsiteY4" fmla="*/ 344424 h 719136"/>
              <a:gd name="connsiteX5" fmla="*/ 9153196 w 9153196"/>
              <a:gd name="connsiteY5" fmla="*/ 0 h 719136"/>
              <a:gd name="connsiteX6" fmla="*/ 52 w 9153196"/>
              <a:gd name="connsiteY6" fmla="*/ 1284 h 719136"/>
              <a:gd name="connsiteX0" fmla="*/ 17 w 9162305"/>
              <a:gd name="connsiteY0" fmla="*/ 0 h 775764"/>
              <a:gd name="connsiteX1" fmla="*/ 9109 w 9162305"/>
              <a:gd name="connsiteY1" fmla="*/ 775764 h 775764"/>
              <a:gd name="connsiteX2" fmla="*/ 2990105 w 9162305"/>
              <a:gd name="connsiteY2" fmla="*/ 254748 h 775764"/>
              <a:gd name="connsiteX3" fmla="*/ 6748289 w 9162305"/>
              <a:gd name="connsiteY3" fmla="*/ 611364 h 775764"/>
              <a:gd name="connsiteX4" fmla="*/ 9153161 w 9162305"/>
              <a:gd name="connsiteY4" fmla="*/ 401052 h 775764"/>
              <a:gd name="connsiteX5" fmla="*/ 9162305 w 9162305"/>
              <a:gd name="connsiteY5" fmla="*/ 56628 h 775764"/>
              <a:gd name="connsiteX6" fmla="*/ 17 w 9162305"/>
              <a:gd name="connsiteY6" fmla="*/ 0 h 775764"/>
              <a:gd name="connsiteX0" fmla="*/ 17 w 9162305"/>
              <a:gd name="connsiteY0" fmla="*/ 0 h 821484"/>
              <a:gd name="connsiteX1" fmla="*/ 9109 w 9162305"/>
              <a:gd name="connsiteY1" fmla="*/ 821484 h 821484"/>
              <a:gd name="connsiteX2" fmla="*/ 2990105 w 9162305"/>
              <a:gd name="connsiteY2" fmla="*/ 300468 h 821484"/>
              <a:gd name="connsiteX3" fmla="*/ 6748289 w 9162305"/>
              <a:gd name="connsiteY3" fmla="*/ 657084 h 821484"/>
              <a:gd name="connsiteX4" fmla="*/ 9153161 w 9162305"/>
              <a:gd name="connsiteY4" fmla="*/ 446772 h 821484"/>
              <a:gd name="connsiteX5" fmla="*/ 9162305 w 9162305"/>
              <a:gd name="connsiteY5" fmla="*/ 102348 h 821484"/>
              <a:gd name="connsiteX6" fmla="*/ 17 w 9162305"/>
              <a:gd name="connsiteY6" fmla="*/ 0 h 821484"/>
              <a:gd name="connsiteX0" fmla="*/ 17 w 9162305"/>
              <a:gd name="connsiteY0" fmla="*/ 0 h 848916"/>
              <a:gd name="connsiteX1" fmla="*/ 9109 w 9162305"/>
              <a:gd name="connsiteY1" fmla="*/ 848916 h 848916"/>
              <a:gd name="connsiteX2" fmla="*/ 2990105 w 9162305"/>
              <a:gd name="connsiteY2" fmla="*/ 327900 h 848916"/>
              <a:gd name="connsiteX3" fmla="*/ 6748289 w 9162305"/>
              <a:gd name="connsiteY3" fmla="*/ 684516 h 848916"/>
              <a:gd name="connsiteX4" fmla="*/ 9153161 w 9162305"/>
              <a:gd name="connsiteY4" fmla="*/ 474204 h 848916"/>
              <a:gd name="connsiteX5" fmla="*/ 9162305 w 9162305"/>
              <a:gd name="connsiteY5" fmla="*/ 129780 h 848916"/>
              <a:gd name="connsiteX6" fmla="*/ 17 w 9162305"/>
              <a:gd name="connsiteY6" fmla="*/ 0 h 848916"/>
              <a:gd name="connsiteX0" fmla="*/ 17 w 9171449"/>
              <a:gd name="connsiteY0" fmla="*/ 0 h 864156"/>
              <a:gd name="connsiteX1" fmla="*/ 18253 w 9171449"/>
              <a:gd name="connsiteY1" fmla="*/ 864156 h 864156"/>
              <a:gd name="connsiteX2" fmla="*/ 2999249 w 9171449"/>
              <a:gd name="connsiteY2" fmla="*/ 343140 h 864156"/>
              <a:gd name="connsiteX3" fmla="*/ 6757433 w 9171449"/>
              <a:gd name="connsiteY3" fmla="*/ 699756 h 864156"/>
              <a:gd name="connsiteX4" fmla="*/ 9162305 w 9171449"/>
              <a:gd name="connsiteY4" fmla="*/ 489444 h 864156"/>
              <a:gd name="connsiteX5" fmla="*/ 9171449 w 9171449"/>
              <a:gd name="connsiteY5" fmla="*/ 145020 h 864156"/>
              <a:gd name="connsiteX6" fmla="*/ 17 w 9171449"/>
              <a:gd name="connsiteY6" fmla="*/ 0 h 864156"/>
              <a:gd name="connsiteX0" fmla="*/ 17 w 9189737"/>
              <a:gd name="connsiteY0" fmla="*/ 0 h 952548"/>
              <a:gd name="connsiteX1" fmla="*/ 36541 w 9189737"/>
              <a:gd name="connsiteY1" fmla="*/ 952548 h 952548"/>
              <a:gd name="connsiteX2" fmla="*/ 3017537 w 9189737"/>
              <a:gd name="connsiteY2" fmla="*/ 431532 h 952548"/>
              <a:gd name="connsiteX3" fmla="*/ 6775721 w 9189737"/>
              <a:gd name="connsiteY3" fmla="*/ 788148 h 952548"/>
              <a:gd name="connsiteX4" fmla="*/ 9180593 w 9189737"/>
              <a:gd name="connsiteY4" fmla="*/ 577836 h 952548"/>
              <a:gd name="connsiteX5" fmla="*/ 9189737 w 9189737"/>
              <a:gd name="connsiteY5" fmla="*/ 233412 h 952548"/>
              <a:gd name="connsiteX6" fmla="*/ 17 w 9189737"/>
              <a:gd name="connsiteY6" fmla="*/ 0 h 952548"/>
              <a:gd name="connsiteX0" fmla="*/ 17 w 9171449"/>
              <a:gd name="connsiteY0" fmla="*/ 0 h 909876"/>
              <a:gd name="connsiteX1" fmla="*/ 18253 w 9171449"/>
              <a:gd name="connsiteY1" fmla="*/ 909876 h 909876"/>
              <a:gd name="connsiteX2" fmla="*/ 2999249 w 9171449"/>
              <a:gd name="connsiteY2" fmla="*/ 388860 h 909876"/>
              <a:gd name="connsiteX3" fmla="*/ 6757433 w 9171449"/>
              <a:gd name="connsiteY3" fmla="*/ 745476 h 909876"/>
              <a:gd name="connsiteX4" fmla="*/ 9162305 w 9171449"/>
              <a:gd name="connsiteY4" fmla="*/ 535164 h 909876"/>
              <a:gd name="connsiteX5" fmla="*/ 9171449 w 9171449"/>
              <a:gd name="connsiteY5" fmla="*/ 190740 h 909876"/>
              <a:gd name="connsiteX6" fmla="*/ 17 w 9171449"/>
              <a:gd name="connsiteY6" fmla="*/ 0 h 909876"/>
              <a:gd name="connsiteX0" fmla="*/ 17 w 9180593"/>
              <a:gd name="connsiteY0" fmla="*/ 13476 h 923352"/>
              <a:gd name="connsiteX1" fmla="*/ 18253 w 9180593"/>
              <a:gd name="connsiteY1" fmla="*/ 923352 h 923352"/>
              <a:gd name="connsiteX2" fmla="*/ 2999249 w 9180593"/>
              <a:gd name="connsiteY2" fmla="*/ 402336 h 923352"/>
              <a:gd name="connsiteX3" fmla="*/ 6757433 w 9180593"/>
              <a:gd name="connsiteY3" fmla="*/ 758952 h 923352"/>
              <a:gd name="connsiteX4" fmla="*/ 9162305 w 9180593"/>
              <a:gd name="connsiteY4" fmla="*/ 548640 h 923352"/>
              <a:gd name="connsiteX5" fmla="*/ 9180593 w 9180593"/>
              <a:gd name="connsiteY5" fmla="*/ 0 h 923352"/>
              <a:gd name="connsiteX6" fmla="*/ 17 w 9180593"/>
              <a:gd name="connsiteY6" fmla="*/ 13476 h 923352"/>
              <a:gd name="connsiteX0" fmla="*/ 17 w 9189737"/>
              <a:gd name="connsiteY0" fmla="*/ 0 h 909876"/>
              <a:gd name="connsiteX1" fmla="*/ 18253 w 9189737"/>
              <a:gd name="connsiteY1" fmla="*/ 909876 h 909876"/>
              <a:gd name="connsiteX2" fmla="*/ 2999249 w 9189737"/>
              <a:gd name="connsiteY2" fmla="*/ 388860 h 909876"/>
              <a:gd name="connsiteX3" fmla="*/ 6757433 w 9189737"/>
              <a:gd name="connsiteY3" fmla="*/ 745476 h 909876"/>
              <a:gd name="connsiteX4" fmla="*/ 9162305 w 9189737"/>
              <a:gd name="connsiteY4" fmla="*/ 535164 h 909876"/>
              <a:gd name="connsiteX5" fmla="*/ 9189737 w 9189737"/>
              <a:gd name="connsiteY5" fmla="*/ 10908 h 909876"/>
              <a:gd name="connsiteX6" fmla="*/ 17 w 9189737"/>
              <a:gd name="connsiteY6" fmla="*/ 0 h 909876"/>
              <a:gd name="connsiteX0" fmla="*/ 0 w 9189720"/>
              <a:gd name="connsiteY0" fmla="*/ 0 h 909876"/>
              <a:gd name="connsiteX1" fmla="*/ 18236 w 9189720"/>
              <a:gd name="connsiteY1" fmla="*/ 909876 h 909876"/>
              <a:gd name="connsiteX2" fmla="*/ 2999232 w 9189720"/>
              <a:gd name="connsiteY2" fmla="*/ 388860 h 909876"/>
              <a:gd name="connsiteX3" fmla="*/ 6757416 w 9189720"/>
              <a:gd name="connsiteY3" fmla="*/ 745476 h 909876"/>
              <a:gd name="connsiteX4" fmla="*/ 9162288 w 9189720"/>
              <a:gd name="connsiteY4" fmla="*/ 535164 h 909876"/>
              <a:gd name="connsiteX5" fmla="*/ 9189720 w 9189720"/>
              <a:gd name="connsiteY5" fmla="*/ 10908 h 909876"/>
              <a:gd name="connsiteX6" fmla="*/ 0 w 9189720"/>
              <a:gd name="connsiteY6" fmla="*/ 0 h 909876"/>
              <a:gd name="connsiteX0" fmla="*/ 0 w 9162288"/>
              <a:gd name="connsiteY0" fmla="*/ 1971 h 911847"/>
              <a:gd name="connsiteX1" fmla="*/ 18236 w 9162288"/>
              <a:gd name="connsiteY1" fmla="*/ 911847 h 911847"/>
              <a:gd name="connsiteX2" fmla="*/ 2999232 w 9162288"/>
              <a:gd name="connsiteY2" fmla="*/ 390831 h 911847"/>
              <a:gd name="connsiteX3" fmla="*/ 6757416 w 9162288"/>
              <a:gd name="connsiteY3" fmla="*/ 747447 h 911847"/>
              <a:gd name="connsiteX4" fmla="*/ 9162288 w 9162288"/>
              <a:gd name="connsiteY4" fmla="*/ 537135 h 911847"/>
              <a:gd name="connsiteX5" fmla="*/ 9161386 w 9162288"/>
              <a:gd name="connsiteY5" fmla="*/ 0 h 911847"/>
              <a:gd name="connsiteX6" fmla="*/ 0 w 9162288"/>
              <a:gd name="connsiteY6" fmla="*/ 1971 h 911847"/>
              <a:gd name="connsiteX0" fmla="*/ 20401 w 9144052"/>
              <a:gd name="connsiteY0" fmla="*/ 32880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6739180 w 9144052"/>
              <a:gd name="connsiteY3" fmla="*/ 747447 h 911847"/>
              <a:gd name="connsiteX4" fmla="*/ 9144052 w 9144052"/>
              <a:gd name="connsiteY4" fmla="*/ 537135 h 911847"/>
              <a:gd name="connsiteX5" fmla="*/ 9143150 w 9144052"/>
              <a:gd name="connsiteY5" fmla="*/ 0 h 911847"/>
              <a:gd name="connsiteX6" fmla="*/ 20401 w 9144052"/>
              <a:gd name="connsiteY6" fmla="*/ 32880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6739180 w 9144052"/>
              <a:gd name="connsiteY3" fmla="*/ 747447 h 911847"/>
              <a:gd name="connsiteX4" fmla="*/ 9144052 w 9144052"/>
              <a:gd name="connsiteY4" fmla="*/ 537135 h 911847"/>
              <a:gd name="connsiteX5" fmla="*/ 9143150 w 9144052"/>
              <a:gd name="connsiteY5" fmla="*/ 0 h 911847"/>
              <a:gd name="connsiteX6" fmla="*/ 2371 w 9144052"/>
              <a:gd name="connsiteY6" fmla="*/ 1971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6739180 w 9144052"/>
              <a:gd name="connsiteY3" fmla="*/ 747447 h 911847"/>
              <a:gd name="connsiteX4" fmla="*/ 9144052 w 9144052"/>
              <a:gd name="connsiteY4" fmla="*/ 537135 h 911847"/>
              <a:gd name="connsiteX5" fmla="*/ 9143150 w 9144052"/>
              <a:gd name="connsiteY5" fmla="*/ 0 h 911847"/>
              <a:gd name="connsiteX6" fmla="*/ 2371 w 9144052"/>
              <a:gd name="connsiteY6" fmla="*/ 1971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2980996 w 9144052"/>
              <a:gd name="connsiteY2" fmla="*/ 390831 h 911847"/>
              <a:gd name="connsiteX3" fmla="*/ 9144052 w 9144052"/>
              <a:gd name="connsiteY3" fmla="*/ 537135 h 911847"/>
              <a:gd name="connsiteX4" fmla="*/ 9143150 w 9144052"/>
              <a:gd name="connsiteY4" fmla="*/ 0 h 911847"/>
              <a:gd name="connsiteX5" fmla="*/ 2371 w 9144052"/>
              <a:gd name="connsiteY5" fmla="*/ 1971 h 911847"/>
              <a:gd name="connsiteX0" fmla="*/ 2371 w 9144052"/>
              <a:gd name="connsiteY0" fmla="*/ 1971 h 911847"/>
              <a:gd name="connsiteX1" fmla="*/ 0 w 9144052"/>
              <a:gd name="connsiteY1" fmla="*/ 911847 h 911847"/>
              <a:gd name="connsiteX2" fmla="*/ 3361996 w 9144052"/>
              <a:gd name="connsiteY2" fmla="*/ 390831 h 911847"/>
              <a:gd name="connsiteX3" fmla="*/ 9144052 w 9144052"/>
              <a:gd name="connsiteY3" fmla="*/ 537135 h 911847"/>
              <a:gd name="connsiteX4" fmla="*/ 9143150 w 9144052"/>
              <a:gd name="connsiteY4" fmla="*/ 0 h 911847"/>
              <a:gd name="connsiteX5" fmla="*/ 2371 w 9144052"/>
              <a:gd name="connsiteY5" fmla="*/ 1971 h 911847"/>
              <a:gd name="connsiteX0" fmla="*/ 2371 w 9144052"/>
              <a:gd name="connsiteY0" fmla="*/ 1971 h 1193400"/>
              <a:gd name="connsiteX1" fmla="*/ 0 w 9144052"/>
              <a:gd name="connsiteY1" fmla="*/ 911847 h 1193400"/>
              <a:gd name="connsiteX2" fmla="*/ 3361996 w 9144052"/>
              <a:gd name="connsiteY2" fmla="*/ 390831 h 1193400"/>
              <a:gd name="connsiteX3" fmla="*/ 9144052 w 9144052"/>
              <a:gd name="connsiteY3" fmla="*/ 537135 h 1193400"/>
              <a:gd name="connsiteX4" fmla="*/ 9143150 w 9144052"/>
              <a:gd name="connsiteY4" fmla="*/ 0 h 1193400"/>
              <a:gd name="connsiteX5" fmla="*/ 2371 w 9144052"/>
              <a:gd name="connsiteY5" fmla="*/ 1971 h 1193400"/>
              <a:gd name="connsiteX0" fmla="*/ 2371 w 9144052"/>
              <a:gd name="connsiteY0" fmla="*/ 1971 h 1125725"/>
              <a:gd name="connsiteX1" fmla="*/ 0 w 9144052"/>
              <a:gd name="connsiteY1" fmla="*/ 911847 h 1125725"/>
              <a:gd name="connsiteX2" fmla="*/ 3361996 w 9144052"/>
              <a:gd name="connsiteY2" fmla="*/ 390831 h 1125725"/>
              <a:gd name="connsiteX3" fmla="*/ 9144052 w 9144052"/>
              <a:gd name="connsiteY3" fmla="*/ 537135 h 1125725"/>
              <a:gd name="connsiteX4" fmla="*/ 9143150 w 9144052"/>
              <a:gd name="connsiteY4" fmla="*/ 0 h 1125725"/>
              <a:gd name="connsiteX5" fmla="*/ 2371 w 9144052"/>
              <a:gd name="connsiteY5" fmla="*/ 1971 h 1125725"/>
              <a:gd name="connsiteX0" fmla="*/ 2371 w 9144052"/>
              <a:gd name="connsiteY0" fmla="*/ 1971 h 1244834"/>
              <a:gd name="connsiteX1" fmla="*/ 0 w 9144052"/>
              <a:gd name="connsiteY1" fmla="*/ 911847 h 1244834"/>
              <a:gd name="connsiteX2" fmla="*/ 3361996 w 9144052"/>
              <a:gd name="connsiteY2" fmla="*/ 390831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863120 h 1244834"/>
              <a:gd name="connsiteX2" fmla="*/ 3361996 w 9144052"/>
              <a:gd name="connsiteY2" fmla="*/ 390831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749425 h 1244834"/>
              <a:gd name="connsiteX2" fmla="*/ 3361996 w 9144052"/>
              <a:gd name="connsiteY2" fmla="*/ 390831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749425 h 1244834"/>
              <a:gd name="connsiteX2" fmla="*/ 3343523 w 9144052"/>
              <a:gd name="connsiteY2" fmla="*/ 315034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44834"/>
              <a:gd name="connsiteX1" fmla="*/ 0 w 9144052"/>
              <a:gd name="connsiteY1" fmla="*/ 749425 h 1244834"/>
              <a:gd name="connsiteX2" fmla="*/ 3114923 w 9144052"/>
              <a:gd name="connsiteY2" fmla="*/ 315034 h 1244834"/>
              <a:gd name="connsiteX3" fmla="*/ 9144052 w 9144052"/>
              <a:gd name="connsiteY3" fmla="*/ 537135 h 1244834"/>
              <a:gd name="connsiteX4" fmla="*/ 9143150 w 9144052"/>
              <a:gd name="connsiteY4" fmla="*/ 0 h 1244834"/>
              <a:gd name="connsiteX5" fmla="*/ 2371 w 9144052"/>
              <a:gd name="connsiteY5" fmla="*/ 1971 h 1244834"/>
              <a:gd name="connsiteX0" fmla="*/ 2371 w 9144052"/>
              <a:gd name="connsiteY0" fmla="*/ 1971 h 1282732"/>
              <a:gd name="connsiteX1" fmla="*/ 0 w 9144052"/>
              <a:gd name="connsiteY1" fmla="*/ 749425 h 1282732"/>
              <a:gd name="connsiteX2" fmla="*/ 3114923 w 9144052"/>
              <a:gd name="connsiteY2" fmla="*/ 315034 h 1282732"/>
              <a:gd name="connsiteX3" fmla="*/ 9144052 w 9144052"/>
              <a:gd name="connsiteY3" fmla="*/ 537135 h 1282732"/>
              <a:gd name="connsiteX4" fmla="*/ 9143150 w 9144052"/>
              <a:gd name="connsiteY4" fmla="*/ 0 h 1282732"/>
              <a:gd name="connsiteX5" fmla="*/ 2371 w 9144052"/>
              <a:gd name="connsiteY5" fmla="*/ 1971 h 1282732"/>
              <a:gd name="connsiteX0" fmla="*/ 2371 w 9144052"/>
              <a:gd name="connsiteY0" fmla="*/ 1971 h 1282732"/>
              <a:gd name="connsiteX1" fmla="*/ 0 w 9144052"/>
              <a:gd name="connsiteY1" fmla="*/ 749425 h 1282732"/>
              <a:gd name="connsiteX2" fmla="*/ 3114923 w 9144052"/>
              <a:gd name="connsiteY2" fmla="*/ 315034 h 1282732"/>
              <a:gd name="connsiteX3" fmla="*/ 9144052 w 9144052"/>
              <a:gd name="connsiteY3" fmla="*/ 537135 h 1282732"/>
              <a:gd name="connsiteX4" fmla="*/ 9143150 w 9144052"/>
              <a:gd name="connsiteY4" fmla="*/ 0 h 1282732"/>
              <a:gd name="connsiteX5" fmla="*/ 2371 w 9144052"/>
              <a:gd name="connsiteY5" fmla="*/ 1971 h 1282732"/>
              <a:gd name="connsiteX0" fmla="*/ 2371 w 9144052"/>
              <a:gd name="connsiteY0" fmla="*/ 1971 h 1282732"/>
              <a:gd name="connsiteX1" fmla="*/ 0 w 9144052"/>
              <a:gd name="connsiteY1" fmla="*/ 749425 h 1282732"/>
              <a:gd name="connsiteX2" fmla="*/ 3114923 w 9144052"/>
              <a:gd name="connsiteY2" fmla="*/ 315034 h 1282732"/>
              <a:gd name="connsiteX3" fmla="*/ 9144052 w 9144052"/>
              <a:gd name="connsiteY3" fmla="*/ 537135 h 1282732"/>
              <a:gd name="connsiteX4" fmla="*/ 9143150 w 9144052"/>
              <a:gd name="connsiteY4" fmla="*/ 0 h 1282732"/>
              <a:gd name="connsiteX5" fmla="*/ 2371 w 9144052"/>
              <a:gd name="connsiteY5" fmla="*/ 1971 h 12827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52" h="1282732">
                <a:moveTo>
                  <a:pt x="2371" y="1971"/>
                </a:moveTo>
                <a:cubicBezTo>
                  <a:pt x="1581" y="305263"/>
                  <a:pt x="790" y="446133"/>
                  <a:pt x="0" y="749425"/>
                </a:cubicBezTo>
                <a:cubicBezTo>
                  <a:pt x="414528" y="587881"/>
                  <a:pt x="1394642" y="355830"/>
                  <a:pt x="3114923" y="315034"/>
                </a:cubicBezTo>
                <a:cubicBezTo>
                  <a:pt x="4835204" y="274238"/>
                  <a:pt x="7500499" y="1282732"/>
                  <a:pt x="9144052" y="537135"/>
                </a:cubicBezTo>
                <a:cubicBezTo>
                  <a:pt x="9143751" y="358090"/>
                  <a:pt x="9143451" y="179045"/>
                  <a:pt x="9143150" y="0"/>
                </a:cubicBezTo>
                <a:lnTo>
                  <a:pt x="2371" y="197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 bwMode="gray">
          <a:xfrm>
            <a:off x="8147304" y="5641848"/>
            <a:ext cx="758952" cy="758952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  <a:alpha val="90000"/>
                </a:schemeClr>
              </a:gs>
              <a:gs pos="76000">
                <a:schemeClr val="accent1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 bwMode="gray">
          <a:xfrm>
            <a:off x="8641080" y="5212080"/>
            <a:ext cx="384048" cy="384048"/>
          </a:xfrm>
          <a:prstGeom prst="ellipse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alpha val="90000"/>
                </a:schemeClr>
              </a:gs>
              <a:gs pos="76000">
                <a:schemeClr val="accent4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 bwMode="gray">
          <a:xfrm>
            <a:off x="283464" y="5641848"/>
            <a:ext cx="832104" cy="832104"/>
          </a:xfrm>
          <a:prstGeom prst="ellipse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chemeClr val="accent3">
                  <a:alpha val="54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 bwMode="black">
          <a:xfrm>
            <a:off x="6931152" y="274638"/>
            <a:ext cx="1755648" cy="5669280"/>
          </a:xfrm>
        </p:spPr>
        <p:txBody>
          <a:bodyPr vert="eaVert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327648" cy="569671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white"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white"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white"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061F50FA-B910-41F0-9007-76B8A194495B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832591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A323C9-5CD4-40BE-B194-46FF105FE0E2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8694486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333500"/>
            <a:ext cx="4029075" cy="415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867275" y="1333500"/>
            <a:ext cx="4030663" cy="415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4AED38-49D9-4C23-9D13-132B960C18A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92227596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0AA52B-DDF0-4116-BC20-BB2599203C3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54348033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F2C16B-C8E6-4697-AE29-D4142E62231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15419939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45B046-F723-44FB-875B-FA1765E61F1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53364670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5F3EF-AEC9-4DA1-B743-6807B4EEF998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37297537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441C55-709E-414D-AED6-4B6DA8AC4D4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24942920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25538" y="381000"/>
            <a:ext cx="7789862" cy="571500"/>
          </a:xfrm>
          <a:prstGeom prst="rect">
            <a:avLst/>
          </a:pr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33500"/>
            <a:ext cx="8212138" cy="415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66970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884863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20DE7D8C-454A-43DC-8947-7671D5C99DA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990600" y="6324600"/>
            <a:ext cx="3505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9pPr>
          </a:lstStyle>
          <a:p>
            <a:pPr>
              <a:defRPr/>
            </a:pPr>
            <a:r>
              <a:rPr lang="en-US" altLang="ko-KR" sz="1000" dirty="0" smtClean="0">
                <a:solidFill>
                  <a:srgbClr val="FF4C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 2015 </a:t>
            </a:r>
            <a:r>
              <a:rPr lang="ko-KR" altLang="en-US" sz="1000" dirty="0" smtClean="0">
                <a:solidFill>
                  <a:srgbClr val="FF4C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천인국</a:t>
            </a:r>
            <a:r>
              <a:rPr lang="en-US" altLang="ko-KR" sz="1000" dirty="0" smtClean="0">
                <a:solidFill>
                  <a:srgbClr val="FF4C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amp;</a:t>
            </a:r>
            <a:r>
              <a:rPr lang="ko-KR" altLang="en-US" sz="1000" dirty="0" err="1" smtClean="0">
                <a:solidFill>
                  <a:srgbClr val="FF4C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인피니티북스</a:t>
            </a:r>
            <a:r>
              <a:rPr lang="ko-KR" altLang="en-US" sz="1000" dirty="0" smtClean="0">
                <a:solidFill>
                  <a:srgbClr val="FF4C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ko-KR" sz="1000" dirty="0" smtClean="0">
                <a:solidFill>
                  <a:srgbClr val="FF4C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l rights reserved</a:t>
            </a:r>
          </a:p>
        </p:txBody>
      </p:sp>
      <p:pic>
        <p:nvPicPr>
          <p:cNvPr id="1030" name="Picture 7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37" t="7674" r="13051" b="25082"/>
          <a:stretch>
            <a:fillRect/>
          </a:stretch>
        </p:blipFill>
        <p:spPr bwMode="auto">
          <a:xfrm>
            <a:off x="238125" y="187325"/>
            <a:ext cx="514350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transition spd="med"/>
  <p:timing>
    <p:tnLst>
      <p:par>
        <p:cTn id="1" dur="indefinite" restart="never" nodeType="tmRoot"/>
      </p:par>
    </p:tnLst>
  </p:timing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accent1"/>
          </a:solidFill>
          <a:latin typeface="Comic Sans MS" pitchFamily="66" charset="0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accent1"/>
          </a:solidFill>
          <a:latin typeface="Comic Sans MS" pitchFamily="66" charset="0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accent1"/>
          </a:solidFill>
          <a:latin typeface="Comic Sans MS" pitchFamily="66" charset="0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accent1"/>
          </a:solidFill>
          <a:latin typeface="Comic Sans MS" pitchFamily="66" charset="0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Comic Sans MS" pitchFamily="66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Comic Sans MS" pitchFamily="66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Comic Sans MS" pitchFamily="66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1"/>
          </a:solidFill>
          <a:latin typeface="Comic Sans MS" pitchFamily="66" charset="0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lr>
          <a:schemeClr val="folHlink"/>
        </a:buClr>
        <a:buFont typeface="Symbol" panose="05050102010706020507" pitchFamily="18" charset="2"/>
        <a:buChar char="·"/>
        <a:defRPr kumimoji="1"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lr>
          <a:schemeClr val="bg2"/>
        </a:buClr>
        <a:buFont typeface="Symbol" panose="05050102010706020507" pitchFamily="18" charset="2"/>
        <a:buChar char="·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Font typeface="Symbol" panose="05050102010706020507" pitchFamily="18" charset="2"/>
        <a:buChar char="·"/>
        <a:defRPr kumimoji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Font typeface="Symbol" panose="05050102010706020507" pitchFamily="18" charset="2"/>
        <a:buChar char="·"/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Font typeface="Symbol" panose="05050102010706020507" pitchFamily="18" charset="2"/>
        <a:buChar char="·"/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Font typeface="Symbol" pitchFamily="18" charset="2"/>
        <a:buChar char="·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Font typeface="Symbol" pitchFamily="18" charset="2"/>
        <a:buChar char="·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Font typeface="Symbol" pitchFamily="18" charset="2"/>
        <a:buChar char="·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Font typeface="Symbol" pitchFamily="18" charset="2"/>
        <a:buChar char="·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gray">
          <a:xfrm>
            <a:off x="0" y="0"/>
            <a:ext cx="9153196" cy="1862136"/>
          </a:xfrm>
          <a:custGeom>
            <a:avLst/>
            <a:gdLst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3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52 w 9153196"/>
              <a:gd name="connsiteY0" fmla="*/ 914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9144 h 1481136"/>
              <a:gd name="connsiteX0" fmla="*/ 52 w 9153196"/>
              <a:gd name="connsiteY0" fmla="*/ 1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1284 h 1481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80996 w 9153196"/>
              <a:gd name="connsiteY2" fmla="*/ 960120 h 1862136"/>
              <a:gd name="connsiteX3" fmla="*/ 6739180 w 9153196"/>
              <a:gd name="connsiteY3" fmla="*/ 1316736 h 1862136"/>
              <a:gd name="connsiteX4" fmla="*/ 9144052 w 9153196"/>
              <a:gd name="connsiteY4" fmla="*/ 1106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739180 w 9153196"/>
              <a:gd name="connsiteY3" fmla="*/ 1316736 h 1862136"/>
              <a:gd name="connsiteX4" fmla="*/ 9144052 w 9153196"/>
              <a:gd name="connsiteY4" fmla="*/ 1106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739180 w 9153196"/>
              <a:gd name="connsiteY3" fmla="*/ 13167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  <a:gd name="connsiteX0" fmla="*/ 52 w 9153196"/>
              <a:gd name="connsiteY0" fmla="*/ 1284 h 1862136"/>
              <a:gd name="connsiteX1" fmla="*/ 0 w 9153196"/>
              <a:gd name="connsiteY1" fmla="*/ 1862136 h 1862136"/>
              <a:gd name="connsiteX2" fmla="*/ 2999284 w 9153196"/>
              <a:gd name="connsiteY2" fmla="*/ 1051560 h 1862136"/>
              <a:gd name="connsiteX3" fmla="*/ 6281980 w 9153196"/>
              <a:gd name="connsiteY3" fmla="*/ 1469136 h 1862136"/>
              <a:gd name="connsiteX4" fmla="*/ 9144052 w 9153196"/>
              <a:gd name="connsiteY4" fmla="*/ 1487424 h 1862136"/>
              <a:gd name="connsiteX5" fmla="*/ 9153196 w 9153196"/>
              <a:gd name="connsiteY5" fmla="*/ 0 h 1862136"/>
              <a:gd name="connsiteX6" fmla="*/ 52 w 9153196"/>
              <a:gd name="connsiteY6" fmla="*/ 1284 h 18621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53196" h="1862136">
                <a:moveTo>
                  <a:pt x="52" y="1284"/>
                </a:moveTo>
                <a:cubicBezTo>
                  <a:pt x="35" y="491948"/>
                  <a:pt x="17" y="1371472"/>
                  <a:pt x="0" y="1862136"/>
                </a:cubicBezTo>
                <a:cubicBezTo>
                  <a:pt x="304800" y="1706688"/>
                  <a:pt x="1952287" y="1117060"/>
                  <a:pt x="2999284" y="1051560"/>
                </a:cubicBezTo>
                <a:cubicBezTo>
                  <a:pt x="4046281" y="986060"/>
                  <a:pt x="5541316" y="1353820"/>
                  <a:pt x="6281980" y="1469136"/>
                </a:cubicBezTo>
                <a:cubicBezTo>
                  <a:pt x="7022644" y="1584452"/>
                  <a:pt x="8247940" y="1834896"/>
                  <a:pt x="9144052" y="1487424"/>
                </a:cubicBezTo>
                <a:lnTo>
                  <a:pt x="9153196" y="0"/>
                </a:lnTo>
                <a:lnTo>
                  <a:pt x="52" y="1284"/>
                </a:lnTo>
                <a:close/>
              </a:path>
            </a:pathLst>
          </a:cu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 bwMode="invGray">
          <a:xfrm>
            <a:off x="-52" y="0"/>
            <a:ext cx="9153196" cy="1481136"/>
          </a:xfrm>
          <a:custGeom>
            <a:avLst/>
            <a:gdLst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630680"/>
              <a:gd name="connsiteX1" fmla="*/ 18288 w 9153144"/>
              <a:gd name="connsiteY1" fmla="*/ 1472184 h 1630680"/>
              <a:gd name="connsiteX2" fmla="*/ 2980944 w 9153144"/>
              <a:gd name="connsiteY2" fmla="*/ 960120 h 1630680"/>
              <a:gd name="connsiteX3" fmla="*/ 7114032 w 9153144"/>
              <a:gd name="connsiteY3" fmla="*/ 1353312 h 1630680"/>
              <a:gd name="connsiteX4" fmla="*/ 9144000 w 9153144"/>
              <a:gd name="connsiteY4" fmla="*/ 1106424 h 1630680"/>
              <a:gd name="connsiteX5" fmla="*/ 9153144 w 9153144"/>
              <a:gd name="connsiteY5" fmla="*/ 0 h 1630680"/>
              <a:gd name="connsiteX6" fmla="*/ 0 w 9153144"/>
              <a:gd name="connsiteY6" fmla="*/ 9144 h 1630680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7114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3032 w 9153144"/>
              <a:gd name="connsiteY3" fmla="*/ 1353312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0 w 9153144"/>
              <a:gd name="connsiteY0" fmla="*/ 9144 h 1472184"/>
              <a:gd name="connsiteX1" fmla="*/ 18288 w 9153144"/>
              <a:gd name="connsiteY1" fmla="*/ 1472184 h 1472184"/>
              <a:gd name="connsiteX2" fmla="*/ 2980944 w 9153144"/>
              <a:gd name="connsiteY2" fmla="*/ 960120 h 1472184"/>
              <a:gd name="connsiteX3" fmla="*/ 6739128 w 9153144"/>
              <a:gd name="connsiteY3" fmla="*/ 1316736 h 1472184"/>
              <a:gd name="connsiteX4" fmla="*/ 9144000 w 9153144"/>
              <a:gd name="connsiteY4" fmla="*/ 1106424 h 1472184"/>
              <a:gd name="connsiteX5" fmla="*/ 9153144 w 9153144"/>
              <a:gd name="connsiteY5" fmla="*/ 0 h 1472184"/>
              <a:gd name="connsiteX6" fmla="*/ 0 w 9153144"/>
              <a:gd name="connsiteY6" fmla="*/ 9144 h 1472184"/>
              <a:gd name="connsiteX0" fmla="*/ 52 w 9153196"/>
              <a:gd name="connsiteY0" fmla="*/ 914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9144 h 1481136"/>
              <a:gd name="connsiteX0" fmla="*/ 52 w 9153196"/>
              <a:gd name="connsiteY0" fmla="*/ 1284 h 1481136"/>
              <a:gd name="connsiteX1" fmla="*/ 0 w 9153196"/>
              <a:gd name="connsiteY1" fmla="*/ 1481136 h 1481136"/>
              <a:gd name="connsiteX2" fmla="*/ 2980996 w 9153196"/>
              <a:gd name="connsiteY2" fmla="*/ 960120 h 1481136"/>
              <a:gd name="connsiteX3" fmla="*/ 6739180 w 9153196"/>
              <a:gd name="connsiteY3" fmla="*/ 1316736 h 1481136"/>
              <a:gd name="connsiteX4" fmla="*/ 9144052 w 9153196"/>
              <a:gd name="connsiteY4" fmla="*/ 1106424 h 1481136"/>
              <a:gd name="connsiteX5" fmla="*/ 9153196 w 9153196"/>
              <a:gd name="connsiteY5" fmla="*/ 0 h 1481136"/>
              <a:gd name="connsiteX6" fmla="*/ 52 w 9153196"/>
              <a:gd name="connsiteY6" fmla="*/ 1284 h 14811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53196" h="1481136">
                <a:moveTo>
                  <a:pt x="52" y="1284"/>
                </a:moveTo>
                <a:cubicBezTo>
                  <a:pt x="35" y="491948"/>
                  <a:pt x="17" y="990472"/>
                  <a:pt x="0" y="1481136"/>
                </a:cubicBezTo>
                <a:cubicBezTo>
                  <a:pt x="414528" y="1319592"/>
                  <a:pt x="1857799" y="987520"/>
                  <a:pt x="2980996" y="960120"/>
                </a:cubicBezTo>
                <a:cubicBezTo>
                  <a:pt x="4104193" y="932720"/>
                  <a:pt x="6019852" y="1271016"/>
                  <a:pt x="6739180" y="1316736"/>
                </a:cubicBezTo>
                <a:cubicBezTo>
                  <a:pt x="7458508" y="1362456"/>
                  <a:pt x="8247940" y="1453896"/>
                  <a:pt x="9144052" y="1106424"/>
                </a:cubicBezTo>
                <a:lnTo>
                  <a:pt x="9153196" y="0"/>
                </a:lnTo>
                <a:lnTo>
                  <a:pt x="52" y="1284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75000"/>
                  <a:alpha val="69000"/>
                </a:schemeClr>
              </a:gs>
              <a:gs pos="100000">
                <a:schemeClr val="accent1"/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white">
          <a:xfrm>
            <a:off x="457200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537960"/>
            <a:ext cx="2133600" cy="2468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B2AAEE-0ECC-4F9E-94C1-A5210D63F3A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37960"/>
            <a:ext cx="2895600" cy="2468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537960"/>
            <a:ext cx="2133600" cy="2468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0DE7D8C-454A-43DC-8947-7671D5C99DA0}" type="slidenum">
              <a:rPr lang="ko-KR" altLang="en-US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 bwMode="gray"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pic>
        <p:nvPicPr>
          <p:cNvPr id="10" name="Picture 7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37" t="7674" r="13051" b="25082"/>
          <a:stretch>
            <a:fillRect/>
          </a:stretch>
        </p:blipFill>
        <p:spPr bwMode="auto">
          <a:xfrm>
            <a:off x="238125" y="187325"/>
            <a:ext cx="514350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6767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txStyles>
    <p:titleStyle>
      <a:lvl1pPr algn="ctr" defTabSz="914400" rtl="0" eaLnBrk="1" latinLnBrk="1" hangingPunct="1">
        <a:spcBef>
          <a:spcPct val="0"/>
        </a:spcBef>
        <a:buNone/>
        <a:defRPr lang="en-US" sz="3600" b="1" kern="1200" smtClean="0">
          <a:solidFill>
            <a:schemeClr val="bg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1" hangingPunct="1">
        <a:spcBef>
          <a:spcPct val="20000"/>
        </a:spcBef>
        <a:buClr>
          <a:schemeClr val="accent5"/>
        </a:buClr>
        <a:buSzPct val="85000"/>
        <a:buFont typeface="Wingdings" pitchFamily="2" charset="2"/>
        <a:buChar char="¢"/>
        <a:defRPr lang="en-US" sz="3200" kern="1200" smtClean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Clr>
          <a:schemeClr val="accent4"/>
        </a:buClr>
        <a:buSzPct val="85000"/>
        <a:buFont typeface="Wingdings" pitchFamily="2" charset="2"/>
        <a:buChar char="¤"/>
        <a:defRPr lang="en-US" sz="2800" kern="1200" smtClean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Clr>
          <a:schemeClr val="accent3"/>
        </a:buClr>
        <a:buSzPct val="85000"/>
        <a:buFont typeface="Wingdings" pitchFamily="2" charset="2"/>
        <a:buChar char="¤"/>
        <a:defRPr lang="en-US" sz="2400" kern="1200" smtClean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Clr>
          <a:schemeClr val="accent2"/>
        </a:buClr>
        <a:buSzPct val="85000"/>
        <a:buFont typeface="Wingdings" pitchFamily="2" charset="2"/>
        <a:buChar char="¤"/>
        <a:defRPr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Clr>
          <a:schemeClr val="accent6"/>
        </a:buClr>
        <a:buSzPct val="85000"/>
        <a:buFont typeface="Wingdings" pitchFamily="2" charset="2"/>
        <a:buChar char="¤"/>
        <a:defRPr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5"/>
          <p:cNvSpPr txBox="1">
            <a:spLocks noChangeArrowheads="1"/>
          </p:cNvSpPr>
          <p:nvPr/>
        </p:nvSpPr>
        <p:spPr bwMode="auto">
          <a:xfrm>
            <a:off x="1603375" y="908050"/>
            <a:ext cx="6210300" cy="641350"/>
          </a:xfrm>
          <a:prstGeom prst="rect">
            <a:avLst/>
          </a:prstGeom>
          <a:solidFill>
            <a:srgbClr val="66CCFF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folHlink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bg2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6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FontTx/>
              <a:buNone/>
            </a:pPr>
            <a:r>
              <a:rPr kumimoji="0" lang="ko-KR" altLang="en-US" sz="3600" i="1" dirty="0" smtClean="0">
                <a:latin typeface="Comic Sans MS" panose="030F0702030302020204" pitchFamily="66" charset="0"/>
                <a:ea typeface="HY엽서L" panose="02030600000101010101" pitchFamily="18" charset="-127"/>
              </a:rPr>
              <a:t>제</a:t>
            </a:r>
            <a:r>
              <a:rPr kumimoji="0" lang="en-US" altLang="ko-KR" sz="3600" i="1" dirty="0">
                <a:latin typeface="Comic Sans MS" panose="030F0702030302020204" pitchFamily="66" charset="0"/>
                <a:ea typeface="HY엽서L" panose="02030600000101010101" pitchFamily="18" charset="-127"/>
              </a:rPr>
              <a:t>5</a:t>
            </a:r>
            <a:r>
              <a:rPr kumimoji="0" lang="ko-KR" altLang="en-US" sz="3600" i="1" dirty="0" smtClean="0">
                <a:latin typeface="Comic Sans MS" panose="030F0702030302020204" pitchFamily="66" charset="0"/>
                <a:ea typeface="HY엽서L" panose="02030600000101010101" pitchFamily="18" charset="-127"/>
              </a:rPr>
              <a:t>장 클래스</a:t>
            </a:r>
            <a:r>
              <a:rPr kumimoji="0" lang="en-US" altLang="ko-KR" sz="3600" i="1" dirty="0" smtClean="0">
                <a:latin typeface="Comic Sans MS" panose="030F0702030302020204" pitchFamily="66" charset="0"/>
                <a:ea typeface="HY엽서L" panose="02030600000101010101" pitchFamily="18" charset="-127"/>
              </a:rPr>
              <a:t>, </a:t>
            </a:r>
            <a:r>
              <a:rPr kumimoji="0" lang="ko-KR" altLang="en-US" sz="3600" i="1" dirty="0" smtClean="0">
                <a:latin typeface="Comic Sans MS" panose="030F0702030302020204" pitchFamily="66" charset="0"/>
                <a:ea typeface="HY엽서L" panose="02030600000101010101" pitchFamily="18" charset="-127"/>
              </a:rPr>
              <a:t>객체</a:t>
            </a:r>
            <a:r>
              <a:rPr kumimoji="0" lang="en-US" altLang="ko-KR" sz="3600" i="1" dirty="0" smtClean="0">
                <a:latin typeface="Comic Sans MS" panose="030F0702030302020204" pitchFamily="66" charset="0"/>
                <a:ea typeface="HY엽서L" panose="02030600000101010101" pitchFamily="18" charset="-127"/>
              </a:rPr>
              <a:t>, </a:t>
            </a:r>
            <a:r>
              <a:rPr kumimoji="0" lang="ko-KR" altLang="en-US" sz="3600" i="1" dirty="0" err="1" smtClean="0">
                <a:latin typeface="Comic Sans MS" panose="030F0702030302020204" pitchFamily="66" charset="0"/>
                <a:ea typeface="HY엽서L" panose="02030600000101010101" pitchFamily="18" charset="-127"/>
              </a:rPr>
              <a:t>메소드</a:t>
            </a:r>
            <a:endParaRPr kumimoji="0" lang="en-US" altLang="ko-KR" sz="3600" i="1" dirty="0">
              <a:latin typeface="Comic Sans MS" panose="030F0702030302020204" pitchFamily="66" charset="0"/>
              <a:ea typeface="HY엽서L" panose="02030600000101010101" pitchFamily="18" charset="-127"/>
            </a:endParaRPr>
          </a:p>
        </p:txBody>
      </p:sp>
      <p:sp>
        <p:nvSpPr>
          <p:cNvPr id="4099" name="Text Box 411"/>
          <p:cNvSpPr txBox="1">
            <a:spLocks noChangeArrowheads="1"/>
          </p:cNvSpPr>
          <p:nvPr/>
        </p:nvSpPr>
        <p:spPr bwMode="auto">
          <a:xfrm>
            <a:off x="1503363" y="384175"/>
            <a:ext cx="41941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folHlink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bg2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6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FontTx/>
              <a:buNone/>
            </a:pPr>
            <a:r>
              <a:rPr kumimoji="0" lang="ko-KR" altLang="en-US" sz="2800" i="1">
                <a:solidFill>
                  <a:schemeClr val="tx2"/>
                </a:solidFill>
                <a:latin typeface="MD개성체" panose="02020603020101020101" pitchFamily="18" charset="-127"/>
                <a:ea typeface="MD개성체" panose="02020603020101020101" pitchFamily="18" charset="-127"/>
              </a:rPr>
              <a:t>어서와 </a:t>
            </a:r>
            <a:r>
              <a:rPr kumimoji="0" lang="en-US" altLang="ko-KR" sz="2800" i="1">
                <a:solidFill>
                  <a:schemeClr val="tx2"/>
                </a:solidFill>
                <a:latin typeface="MD개성체" panose="02020603020101020101" pitchFamily="18" charset="-127"/>
                <a:ea typeface="MD개성체" panose="02020603020101020101" pitchFamily="18" charset="-127"/>
              </a:rPr>
              <a:t>Java</a:t>
            </a:r>
            <a:r>
              <a:rPr kumimoji="0" lang="ko-KR" altLang="en-US" sz="2800" i="1">
                <a:solidFill>
                  <a:schemeClr val="tx2"/>
                </a:solidFill>
                <a:latin typeface="MD개성체" panose="02020603020101020101" pitchFamily="18" charset="-127"/>
                <a:ea typeface="MD개성체" panose="02020603020101020101" pitchFamily="18" charset="-127"/>
              </a:rPr>
              <a:t>는 처음이지</a:t>
            </a:r>
            <a:r>
              <a:rPr kumimoji="0" lang="en-US" altLang="ko-KR" sz="2800" i="1">
                <a:solidFill>
                  <a:schemeClr val="tx2"/>
                </a:solidFill>
                <a:latin typeface="MD개성체" panose="02020603020101020101" pitchFamily="18" charset="-127"/>
                <a:ea typeface="MD개성체" panose="02020603020101020101" pitchFamily="18" charset="-127"/>
              </a:rPr>
              <a:t>!</a:t>
            </a: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0398" y="1650710"/>
            <a:ext cx="6505521" cy="49017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절차 지향과 객체 지향</a:t>
            </a:r>
          </a:p>
        </p:txBody>
      </p:sp>
      <p:sp>
        <p:nvSpPr>
          <p:cNvPr id="15363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ko-KR" altLang="en-US" b="1" smtClean="0"/>
              <a:t>절차 지향 프로그래밍</a:t>
            </a:r>
            <a:r>
              <a:rPr lang="en-US" altLang="ko-KR" b="1" smtClean="0"/>
              <a:t>(procedural programming): </a:t>
            </a:r>
            <a:r>
              <a:rPr lang="ko-KR" altLang="en-US" smtClean="0"/>
              <a:t>문제를 해결하는 절차를 중요하게 생각하는 방법</a:t>
            </a:r>
            <a:endParaRPr lang="en-US" altLang="ko-KR" smtClean="0"/>
          </a:p>
          <a:p>
            <a:pPr eaLnBrk="1" hangingPunct="1"/>
            <a:endParaRPr lang="en-US" altLang="ko-KR" smtClean="0"/>
          </a:p>
          <a:p>
            <a:pPr eaLnBrk="1" hangingPunct="1"/>
            <a:endParaRPr lang="en-US" altLang="ko-KR" smtClean="0"/>
          </a:p>
          <a:p>
            <a:pPr eaLnBrk="1" hangingPunct="1"/>
            <a:endParaRPr lang="en-US" altLang="ko-KR" smtClean="0"/>
          </a:p>
          <a:p>
            <a:pPr eaLnBrk="1" hangingPunct="1"/>
            <a:endParaRPr lang="en-US" altLang="ko-KR" smtClean="0"/>
          </a:p>
          <a:p>
            <a:pPr eaLnBrk="1" hangingPunct="1"/>
            <a:endParaRPr lang="en-US" altLang="ko-KR" smtClean="0"/>
          </a:p>
          <a:p>
            <a:pPr eaLnBrk="1" hangingPunct="1"/>
            <a:r>
              <a:rPr lang="en-US" altLang="ko-KR" b="1" smtClean="0"/>
              <a:t>객체 지향 프로그래밍(Object-Oriented Programming): </a:t>
            </a:r>
            <a:r>
              <a:rPr lang="en-US" altLang="ko-KR" smtClean="0"/>
              <a:t>데이터와 절차를 하나의 덩어리(객체)로 묶어서 생각하는 방법이다. </a:t>
            </a:r>
            <a:endParaRPr lang="ko-KR" altLang="en-US" smtClean="0"/>
          </a:p>
          <a:p>
            <a:pPr eaLnBrk="1" hangingPunct="1"/>
            <a:endParaRPr lang="ko-KR" altLang="en-US" smtClean="0"/>
          </a:p>
        </p:txBody>
      </p:sp>
      <p:pic>
        <p:nvPicPr>
          <p:cNvPr id="1536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799" y="2564481"/>
            <a:ext cx="5337175" cy="157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81583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객체 지향 방법</a:t>
            </a:r>
          </a:p>
        </p:txBody>
      </p:sp>
      <p:sp>
        <p:nvSpPr>
          <p:cNvPr id="16387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객체 지향으로 소프트웨어를 작성하는 것은 컴퓨터 하드웨어 부품을 구입하여서 컴퓨터를 조립하는 것과 비슷하다</a:t>
            </a:r>
            <a:r>
              <a:rPr lang="en-US" altLang="ko-KR" smtClean="0"/>
              <a:t>. </a:t>
            </a:r>
            <a:endParaRPr lang="ko-KR" altLang="en-US" smtClean="0"/>
          </a:p>
          <a:p>
            <a:pPr eaLnBrk="1" hangingPunct="1"/>
            <a:endParaRPr lang="ko-KR" altLang="en-US" smtClean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857" y="2850776"/>
            <a:ext cx="7188285" cy="3215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160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중간 점검 문제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 algn="just" eaLnBrk="1" hangingPunct="1">
              <a:buFont typeface="Symbol" panose="05050102010706020507" pitchFamily="18" charset="2"/>
              <a:buAutoNum type="arabicPeriod"/>
            </a:pPr>
            <a:r>
              <a:rPr lang="ko-KR" altLang="ko-KR" smtClean="0">
                <a:latin typeface="굴림" panose="020B0600000101010101" pitchFamily="50" charset="-127"/>
              </a:rPr>
              <a:t>객체들은 ________전달을 통해서 서로 간에 상호 작용을 한다. </a:t>
            </a:r>
            <a:endParaRPr lang="ko-KR" altLang="en-US" smtClean="0">
              <a:latin typeface="굴림" panose="020B0600000101010101" pitchFamily="50" charset="-127"/>
            </a:endParaRPr>
          </a:p>
          <a:p>
            <a:pPr marL="381000" indent="-381000" algn="just" eaLnBrk="1" hangingPunct="1">
              <a:buFont typeface="Symbol" panose="05050102010706020507" pitchFamily="18" charset="2"/>
              <a:buAutoNum type="arabicPeriod"/>
            </a:pPr>
            <a:endParaRPr lang="ko-KR" altLang="ko-KR" smtClean="0"/>
          </a:p>
          <a:p>
            <a:pPr marL="381000" indent="-381000" algn="just" eaLnBrk="1" hangingPunct="1">
              <a:buFont typeface="Symbol" panose="05050102010706020507" pitchFamily="18" charset="2"/>
              <a:buAutoNum type="arabicPeriod"/>
            </a:pPr>
            <a:r>
              <a:rPr lang="ko-KR" altLang="ko-KR" smtClean="0">
                <a:latin typeface="굴림" panose="020B0600000101010101" pitchFamily="50" charset="-127"/>
              </a:rPr>
              <a:t>자동차 객체에서 생각할 수 있는 메시지와 매개 변수에 대하여 나열하여 보라. </a:t>
            </a:r>
            <a:endParaRPr lang="ko-KR" altLang="en-US" smtClean="0">
              <a:latin typeface="굴림" panose="020B0600000101010101" pitchFamily="50" charset="-127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9050" y="3127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buClr>
                <a:schemeClr val="folHlink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bg2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6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FontTx/>
              <a:buNone/>
            </a:pPr>
            <a:endParaRPr kumimoji="0" lang="ko-KR" altLang="en-US" sz="1800">
              <a:latin typeface="Comic Sans MS" panose="030F0702030302020204" pitchFamily="66" charset="0"/>
            </a:endParaRPr>
          </a:p>
        </p:txBody>
      </p:sp>
      <p:pic>
        <p:nvPicPr>
          <p:cNvPr id="14341" name="Picture 2" descr="C:\Users\sec\AppData\Local\Microsoft\Windows\Temporary Internet Files\Content.IE5\8GY81S2B\MC900295480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9038" y="3606800"/>
            <a:ext cx="2363787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4585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dirty="0" smtClean="0"/>
              <a:t>절차 지향과 객체 지향</a:t>
            </a:r>
          </a:p>
        </p:txBody>
      </p:sp>
      <p:pic>
        <p:nvPicPr>
          <p:cNvPr id="1741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73969"/>
            <a:ext cx="8308975" cy="392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54324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중간 점검 문제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 algn="just" eaLnBrk="1" hangingPunct="1">
              <a:buFont typeface="Symbol" panose="05050102010706020507" pitchFamily="18" charset="2"/>
              <a:buAutoNum type="arabicPeriod"/>
            </a:pP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객체</a:t>
            </a:r>
            <a:r>
              <a:rPr lang="ko-KR" altLang="en-US" smtClean="0"/>
              <a:t> 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지향</a:t>
            </a:r>
            <a:r>
              <a:rPr lang="ko-KR" altLang="en-US" smtClean="0"/>
              <a:t> 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프로그래밍은</a:t>
            </a:r>
            <a:r>
              <a:rPr lang="ko-KR" altLang="en-US" smtClean="0"/>
              <a:t> </a:t>
            </a:r>
            <a:r>
              <a:rPr lang="en-US" altLang="ko-KR" smtClean="0"/>
              <a:t>________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들을</a:t>
            </a:r>
            <a:r>
              <a:rPr lang="ko-KR" altLang="en-US" smtClean="0"/>
              <a:t> 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조합하여서</a:t>
            </a:r>
            <a:r>
              <a:rPr lang="ko-KR" altLang="en-US" smtClean="0"/>
              <a:t> 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프로그램을</a:t>
            </a:r>
            <a:r>
              <a:rPr lang="ko-KR" altLang="en-US" smtClean="0"/>
              <a:t> 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작성하는</a:t>
            </a:r>
            <a:r>
              <a:rPr lang="ko-KR" altLang="en-US" smtClean="0"/>
              <a:t> 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기법이다</a:t>
            </a:r>
            <a:r>
              <a:rPr lang="en-US" altLang="ko-KR" smtClean="0"/>
              <a:t>.</a:t>
            </a:r>
          </a:p>
          <a:p>
            <a:pPr marL="381000" indent="-381000" algn="just" eaLnBrk="1" hangingPunct="1">
              <a:buFont typeface="Symbol" panose="05050102010706020507" pitchFamily="18" charset="2"/>
              <a:buAutoNum type="arabicPeriod"/>
            </a:pPr>
            <a:endParaRPr lang="en-US" altLang="ko-KR" smtClean="0"/>
          </a:p>
          <a:p>
            <a:pPr marL="381000" indent="-381000" algn="just" eaLnBrk="1" hangingPunct="1">
              <a:buFont typeface="Symbol" panose="05050102010706020507" pitchFamily="18" charset="2"/>
              <a:buNone/>
            </a:pPr>
            <a:r>
              <a:rPr lang="en-US" altLang="ko-KR" smtClean="0"/>
              <a:t>2. 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객체</a:t>
            </a:r>
            <a:r>
              <a:rPr lang="ko-KR" altLang="en-US" smtClean="0"/>
              <a:t> 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지향</a:t>
            </a:r>
            <a:r>
              <a:rPr lang="ko-KR" altLang="en-US" smtClean="0"/>
              <a:t> 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프로그래밍의</a:t>
            </a:r>
            <a:r>
              <a:rPr lang="ko-KR" altLang="en-US" smtClean="0"/>
              <a:t> 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시작은</a:t>
            </a:r>
            <a:r>
              <a:rPr lang="ko-KR" altLang="en-US" smtClean="0"/>
              <a:t> </a:t>
            </a:r>
            <a:r>
              <a:rPr lang="en-US" altLang="ko-KR" smtClean="0"/>
              <a:t>__________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년대에</a:t>
            </a:r>
            <a:r>
              <a:rPr lang="ko-KR" altLang="en-US" smtClean="0"/>
              <a:t> 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개발된</a:t>
            </a:r>
            <a:r>
              <a:rPr lang="ko-KR" altLang="en-US" smtClean="0"/>
              <a:t> </a:t>
            </a:r>
            <a:r>
              <a:rPr lang="en-US" altLang="ko-KR" smtClean="0"/>
              <a:t>________</a:t>
            </a:r>
            <a:r>
              <a:rPr lang="ko-KR" altLang="en-US" smtClean="0">
                <a:latin typeface="새굴림" panose="02030600000101010101" pitchFamily="18" charset="-127"/>
                <a:ea typeface="새굴림" panose="02030600000101010101" pitchFamily="18" charset="-127"/>
              </a:rPr>
              <a:t>언어이다</a:t>
            </a:r>
            <a:r>
              <a:rPr lang="en-US" altLang="ko-KR" smtClean="0"/>
              <a:t>.</a:t>
            </a:r>
            <a:endParaRPr lang="ko-KR" altLang="en-US" smtClean="0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19050" y="3127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buClr>
                <a:schemeClr val="folHlink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bg2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6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FontTx/>
              <a:buNone/>
            </a:pPr>
            <a:endParaRPr kumimoji="0" lang="ko-KR" altLang="en-US" sz="1800">
              <a:latin typeface="Comic Sans MS" panose="030F0702030302020204" pitchFamily="66" charset="0"/>
            </a:endParaRPr>
          </a:p>
        </p:txBody>
      </p:sp>
      <p:pic>
        <p:nvPicPr>
          <p:cNvPr id="18437" name="_x88072008" descr="EMB000007b403b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975" y="331788"/>
            <a:ext cx="6397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1778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객체 지향의 </a:t>
            </a:r>
            <a:r>
              <a:rPr lang="en-US" altLang="ko-KR" smtClean="0"/>
              <a:t>3</a:t>
            </a:r>
            <a:r>
              <a:rPr lang="ko-KR" altLang="en-US" smtClean="0"/>
              <a:t>대 특징</a:t>
            </a:r>
          </a:p>
        </p:txBody>
      </p:sp>
      <p:sp>
        <p:nvSpPr>
          <p:cNvPr id="19459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캡슐화</a:t>
            </a:r>
            <a:endParaRPr lang="en-US" altLang="ko-KR" smtClean="0"/>
          </a:p>
          <a:p>
            <a:pPr eaLnBrk="1" hangingPunct="1"/>
            <a:r>
              <a:rPr lang="ko-KR" altLang="en-US" smtClean="0"/>
              <a:t>상속</a:t>
            </a:r>
            <a:endParaRPr lang="en-US" altLang="ko-KR" smtClean="0"/>
          </a:p>
          <a:p>
            <a:pPr eaLnBrk="1" hangingPunct="1"/>
            <a:r>
              <a:rPr lang="ko-KR" altLang="en-US" smtClean="0"/>
              <a:t>다형성</a:t>
            </a:r>
          </a:p>
        </p:txBody>
      </p:sp>
    </p:spTree>
    <p:extLst>
      <p:ext uri="{BB962C8B-B14F-4D97-AF65-F5344CB8AC3E}">
        <p14:creationId xmlns:p14="http://schemas.microsoft.com/office/powerpoint/2010/main" val="1909093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캡슐화</a:t>
            </a:r>
          </a:p>
        </p:txBody>
      </p:sp>
      <p:sp>
        <p:nvSpPr>
          <p:cNvPr id="2048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ko-KR" altLang="en-US" b="1" smtClean="0"/>
              <a:t>캡슐화</a:t>
            </a:r>
            <a:r>
              <a:rPr lang="en-US" altLang="ko-KR" b="1" smtClean="0"/>
              <a:t>(encapsulation)</a:t>
            </a:r>
            <a:r>
              <a:rPr lang="en-US" altLang="ko-KR" smtClean="0"/>
              <a:t>: </a:t>
            </a:r>
            <a:r>
              <a:rPr lang="ko-KR" altLang="en-US" smtClean="0"/>
              <a:t>관련된 데이터와 알고리즘</a:t>
            </a:r>
            <a:r>
              <a:rPr lang="en-US" altLang="ko-KR" smtClean="0"/>
              <a:t>(</a:t>
            </a:r>
            <a:r>
              <a:rPr lang="ko-KR" altLang="en-US" smtClean="0"/>
              <a:t>코드</a:t>
            </a:r>
            <a:r>
              <a:rPr lang="en-US" altLang="ko-KR" smtClean="0"/>
              <a:t>)</a:t>
            </a:r>
            <a:r>
              <a:rPr lang="ko-KR" altLang="en-US" smtClean="0"/>
              <a:t>이 하나의 묶음으로 정리되어 있는 것</a:t>
            </a:r>
          </a:p>
          <a:p>
            <a:pPr eaLnBrk="1" hangingPunct="1"/>
            <a:endParaRPr lang="ko-KR" altLang="en-US" smtClean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1024" y="2851737"/>
            <a:ext cx="6736737" cy="3133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3672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smtClean="0"/>
          </a:p>
        </p:txBody>
      </p:sp>
      <p:sp>
        <p:nvSpPr>
          <p:cNvPr id="21508" name="직사각형 4"/>
          <p:cNvSpPr>
            <a:spLocks noChangeArrowheads="1"/>
          </p:cNvSpPr>
          <p:nvPr/>
        </p:nvSpPr>
        <p:spPr bwMode="auto">
          <a:xfrm>
            <a:off x="1125538" y="1792288"/>
            <a:ext cx="985837" cy="57943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굴림" panose="020B0600000101010101" pitchFamily="50" charset="-127"/>
              </a:defRPr>
            </a:lvl9pPr>
          </a:lstStyle>
          <a:p>
            <a:endParaRPr lang="ko-KR" alt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0587" y="2371725"/>
            <a:ext cx="7362825" cy="346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5691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정보 </a:t>
            </a:r>
            <a:r>
              <a:rPr lang="ko-KR" altLang="en-US" dirty="0"/>
              <a:t>은닉</a:t>
            </a:r>
            <a:r>
              <a:rPr lang="en-US" altLang="ko-KR" b="1" dirty="0"/>
              <a:t>(information hiding</a:t>
            </a:r>
            <a:r>
              <a:rPr lang="en-US" altLang="ko-KR" b="1" dirty="0" smtClean="0"/>
              <a:t>)</a:t>
            </a:r>
            <a:r>
              <a:rPr lang="ko-KR" altLang="en-US" b="1" dirty="0" smtClean="0"/>
              <a:t>은 </a:t>
            </a:r>
            <a:r>
              <a:rPr lang="ko-KR" altLang="en-US" dirty="0" smtClean="0"/>
              <a:t>객체를 </a:t>
            </a:r>
            <a:r>
              <a:rPr lang="ko-KR" altLang="en-US" dirty="0"/>
              <a:t>캡슐로 싸서 객체의 내부를 보호하는 하는 것이다</a:t>
            </a:r>
            <a:r>
              <a:rPr lang="en-US" altLang="ko-KR" dirty="0" smtClean="0"/>
              <a:t>. </a:t>
            </a:r>
            <a:r>
              <a:rPr lang="ko-KR" altLang="en-US" dirty="0" smtClean="0"/>
              <a:t>즉 </a:t>
            </a:r>
            <a:r>
              <a:rPr lang="ko-KR" altLang="en-US" dirty="0"/>
              <a:t>객체의 실제 구현 내용을 외부에 감추는 것이다</a:t>
            </a:r>
            <a:r>
              <a:rPr lang="en-US" altLang="ko-KR" dirty="0"/>
              <a:t>. </a:t>
            </a:r>
            <a:endParaRPr lang="ko-KR" altLang="en-US" dirty="0"/>
          </a:p>
        </p:txBody>
      </p:sp>
      <p:sp>
        <p:nvSpPr>
          <p:cNvPr id="2253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캡슐화와 정보 은닉</a:t>
            </a: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7559" y="3031909"/>
            <a:ext cx="7703724" cy="2750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561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캡슐화와 정보 은닉</a:t>
            </a: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0504" y="2107443"/>
            <a:ext cx="6978023" cy="3807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9629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실제 세계는 객체로 이루어진다</a:t>
            </a:r>
            <a:r>
              <a:rPr lang="en-US" altLang="ko-KR" smtClean="0"/>
              <a:t>.</a:t>
            </a:r>
            <a:endParaRPr lang="ko-KR" altLang="en-US" smtClean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005532"/>
            <a:ext cx="7993724" cy="3944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0927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업그레이드가 쉽다</a:t>
            </a:r>
            <a:r>
              <a:rPr lang="en-US" altLang="ko-KR" sz="3600" smtClean="0"/>
              <a:t>.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라이브러리가 업그레이드되면 쉽게 바꿀 수 있다</a:t>
            </a:r>
            <a:r>
              <a:rPr lang="en-US" altLang="ko-KR" smtClean="0"/>
              <a:t>. </a:t>
            </a:r>
          </a:p>
          <a:p>
            <a:pPr eaLnBrk="1" hangingPunct="1"/>
            <a:r>
              <a:rPr lang="ko-KR" altLang="en-US" smtClean="0"/>
              <a:t>정보 은닉이 가능하기 때문에 업그레이드 가능</a:t>
            </a: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876"/>
          <a:stretch>
            <a:fillRect/>
          </a:stretch>
        </p:blipFill>
        <p:spPr bwMode="auto">
          <a:xfrm>
            <a:off x="1042734" y="2933573"/>
            <a:ext cx="6753225" cy="339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43835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상속</a:t>
            </a:r>
          </a:p>
        </p:txBody>
      </p:sp>
      <p:sp>
        <p:nvSpPr>
          <p:cNvPr id="2560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상속</a:t>
            </a:r>
            <a:r>
              <a:rPr lang="en-US" altLang="ko-KR" smtClean="0"/>
              <a:t>(inheritance): </a:t>
            </a:r>
            <a:r>
              <a:rPr lang="ko-KR" altLang="en-US" smtClean="0"/>
              <a:t>이미 작성된 클래스</a:t>
            </a:r>
            <a:r>
              <a:rPr lang="en-US" altLang="ko-KR" smtClean="0"/>
              <a:t>(</a:t>
            </a:r>
            <a:r>
              <a:rPr lang="ko-KR" altLang="en-US" smtClean="0"/>
              <a:t>부모 클래스</a:t>
            </a:r>
            <a:r>
              <a:rPr lang="en-US" altLang="ko-KR" smtClean="0"/>
              <a:t>)</a:t>
            </a:r>
            <a:r>
              <a:rPr lang="ko-KR" altLang="en-US" smtClean="0"/>
              <a:t>를 이어받아서 새로운 클래스</a:t>
            </a:r>
            <a:r>
              <a:rPr lang="en-US" altLang="ko-KR" smtClean="0"/>
              <a:t>(</a:t>
            </a:r>
            <a:r>
              <a:rPr lang="ko-KR" altLang="en-US" smtClean="0"/>
              <a:t>자식 클래스</a:t>
            </a:r>
            <a:r>
              <a:rPr lang="en-US" altLang="ko-KR" smtClean="0"/>
              <a:t>)</a:t>
            </a:r>
            <a:r>
              <a:rPr lang="ko-KR" altLang="en-US" smtClean="0"/>
              <a:t>를 생성하는 기법</a:t>
            </a:r>
            <a:endParaRPr lang="en-US" altLang="ko-KR" smtClean="0"/>
          </a:p>
          <a:p>
            <a:pPr eaLnBrk="1" hangingPunct="1"/>
            <a:r>
              <a:rPr lang="ko-KR" altLang="en-US" smtClean="0"/>
              <a:t>기존의 코드를 재활용하기 위한 기법</a:t>
            </a:r>
          </a:p>
          <a:p>
            <a:pPr eaLnBrk="1" hangingPunct="1"/>
            <a:endParaRPr lang="ko-KR" altLang="en-US" smtClean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5657" y="3068932"/>
            <a:ext cx="7108291" cy="2803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762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다형성</a:t>
            </a:r>
            <a:r>
              <a:rPr lang="en-US" altLang="ko-KR" smtClean="0"/>
              <a:t> </a:t>
            </a:r>
            <a:endParaRPr lang="ko-KR" altLang="en-US" smtClean="0"/>
          </a:p>
        </p:txBody>
      </p:sp>
      <p:sp>
        <p:nvSpPr>
          <p:cNvPr id="27651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하나의 이름</a:t>
            </a:r>
            <a:r>
              <a:rPr lang="en-US" altLang="ko-KR" smtClean="0"/>
              <a:t>(</a:t>
            </a:r>
            <a:r>
              <a:rPr lang="ko-KR" altLang="en-US" smtClean="0"/>
              <a:t>방법</a:t>
            </a:r>
            <a:r>
              <a:rPr lang="en-US" altLang="ko-KR" smtClean="0"/>
              <a:t>)</a:t>
            </a:r>
            <a:r>
              <a:rPr lang="ko-KR" altLang="en-US" smtClean="0"/>
              <a:t>으로 많은 상황에 대처하는 기법</a:t>
            </a:r>
            <a:endParaRPr lang="en-US" altLang="ko-KR" smtClean="0"/>
          </a:p>
          <a:p>
            <a:pPr eaLnBrk="1" hangingPunct="1"/>
            <a:r>
              <a:rPr lang="ko-KR" altLang="en-US" smtClean="0"/>
              <a:t>개념적으로 동일한 작업을 하는 멤버 함수들에 똑같은 이름을 부여할 수 있으므로 코드가 더 간단해진다</a:t>
            </a:r>
          </a:p>
          <a:p>
            <a:pPr eaLnBrk="1" hangingPunct="1"/>
            <a:endParaRPr lang="ko-KR" altLang="en-US" smtClean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2921" y="3252002"/>
            <a:ext cx="6495409" cy="2687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9197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추상화</a:t>
            </a: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738" y="1946942"/>
            <a:ext cx="7608195" cy="3216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6089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객체 지향의 장점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신뢰성있는 소프트웨어를 쉽게 작성할 수 있다</a:t>
            </a:r>
            <a:r>
              <a:rPr lang="en-US" altLang="ko-KR" smtClean="0"/>
              <a:t>.</a:t>
            </a:r>
          </a:p>
          <a:p>
            <a:pPr eaLnBrk="1" hangingPunct="1"/>
            <a:r>
              <a:rPr lang="ko-KR" altLang="en-US" smtClean="0"/>
              <a:t>코드를 재사용하기 쉽다</a:t>
            </a:r>
            <a:r>
              <a:rPr lang="en-US" altLang="ko-KR" smtClean="0"/>
              <a:t>.</a:t>
            </a:r>
          </a:p>
          <a:p>
            <a:pPr eaLnBrk="1" hangingPunct="1"/>
            <a:r>
              <a:rPr lang="ko-KR" altLang="en-US" smtClean="0"/>
              <a:t>업그레이드가 쉽다</a:t>
            </a:r>
            <a:r>
              <a:rPr lang="en-US" altLang="ko-KR" smtClean="0"/>
              <a:t>.</a:t>
            </a:r>
          </a:p>
          <a:p>
            <a:pPr eaLnBrk="1" hangingPunct="1"/>
            <a:r>
              <a:rPr lang="ko-KR" altLang="en-US" smtClean="0"/>
              <a:t>디버깅이 쉽다</a:t>
            </a:r>
            <a:r>
              <a:rPr lang="en-US" altLang="ko-KR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60746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쉬운 디버깅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예를 들어서 절차 지향 프로그램에서 하나의 변수를 </a:t>
            </a:r>
            <a:r>
              <a:rPr lang="en-US" altLang="ko-KR" smtClean="0"/>
              <a:t>1000</a:t>
            </a:r>
            <a:r>
              <a:rPr lang="ko-KR" altLang="en-US" smtClean="0"/>
              <a:t>개의 함수가 사용하고 있다고 가정해보자</a:t>
            </a:r>
            <a:r>
              <a:rPr lang="en-US" altLang="ko-KR" smtClean="0"/>
              <a:t>. </a:t>
            </a:r>
            <a:r>
              <a:rPr lang="en-US" altLang="ko-KR" smtClean="0">
                <a:solidFill>
                  <a:schemeClr val="tx2"/>
                </a:solidFill>
              </a:rPr>
              <a:t>-&gt; </a:t>
            </a:r>
            <a:r>
              <a:rPr lang="ko-KR" altLang="en-US" smtClean="0">
                <a:solidFill>
                  <a:schemeClr val="tx2"/>
                </a:solidFill>
              </a:rPr>
              <a:t>하나의 변수를 </a:t>
            </a:r>
            <a:r>
              <a:rPr lang="en-US" altLang="ko-KR" smtClean="0">
                <a:solidFill>
                  <a:schemeClr val="tx2"/>
                </a:solidFill>
              </a:rPr>
              <a:t>1000</a:t>
            </a:r>
            <a:r>
              <a:rPr lang="ko-KR" altLang="en-US" smtClean="0">
                <a:solidFill>
                  <a:schemeClr val="tx2"/>
                </a:solidFill>
              </a:rPr>
              <a:t>개의 함수에서 변경할 수 있다</a:t>
            </a:r>
            <a:r>
              <a:rPr lang="en-US" altLang="ko-KR" smtClean="0">
                <a:solidFill>
                  <a:schemeClr val="tx2"/>
                </a:solidFill>
              </a:rPr>
              <a:t>. </a:t>
            </a:r>
          </a:p>
          <a:p>
            <a:pPr eaLnBrk="1" hangingPunct="1"/>
            <a:endParaRPr lang="en-US" altLang="ko-KR" smtClean="0">
              <a:solidFill>
                <a:schemeClr val="tx2"/>
              </a:solidFill>
            </a:endParaRPr>
          </a:p>
          <a:p>
            <a:pPr eaLnBrk="1" hangingPunct="1"/>
            <a:r>
              <a:rPr lang="ko-KR" altLang="en-US" smtClean="0"/>
              <a:t>객체 지향 프로그램에서 </a:t>
            </a:r>
            <a:r>
              <a:rPr lang="en-US" altLang="ko-KR" smtClean="0"/>
              <a:t>100</a:t>
            </a:r>
            <a:r>
              <a:rPr lang="ko-KR" altLang="en-US" smtClean="0"/>
              <a:t>개의 클래스가 있고 클래스당 </a:t>
            </a:r>
            <a:r>
              <a:rPr lang="en-US" altLang="ko-KR" smtClean="0"/>
              <a:t>10</a:t>
            </a:r>
            <a:r>
              <a:rPr lang="ko-KR" altLang="en-US" smtClean="0"/>
              <a:t>개의 메소드를 가정해보자</a:t>
            </a:r>
            <a:r>
              <a:rPr lang="en-US" altLang="ko-KR" smtClean="0"/>
              <a:t>. -&gt; </a:t>
            </a:r>
            <a:r>
              <a:rPr lang="ko-KR" altLang="en-US" smtClean="0">
                <a:solidFill>
                  <a:schemeClr val="tx2"/>
                </a:solidFill>
              </a:rPr>
              <a:t>하나의 변수를 </a:t>
            </a:r>
            <a:r>
              <a:rPr lang="en-US" altLang="ko-KR" smtClean="0">
                <a:solidFill>
                  <a:schemeClr val="tx2"/>
                </a:solidFill>
              </a:rPr>
              <a:t>10</a:t>
            </a:r>
            <a:r>
              <a:rPr lang="ko-KR" altLang="en-US" smtClean="0">
                <a:solidFill>
                  <a:schemeClr val="tx2"/>
                </a:solidFill>
              </a:rPr>
              <a:t>개의 메소드에서 변경할 수 있다</a:t>
            </a:r>
            <a:r>
              <a:rPr lang="en-US" altLang="ko-KR" smtClean="0">
                <a:solidFill>
                  <a:schemeClr val="tx2"/>
                </a:solidFill>
              </a:rPr>
              <a:t>. </a:t>
            </a:r>
          </a:p>
          <a:p>
            <a:pPr eaLnBrk="1" hangingPunct="1"/>
            <a:endParaRPr lang="en-US" altLang="ko-KR" smtClean="0">
              <a:solidFill>
                <a:schemeClr val="tx2"/>
              </a:solidFill>
            </a:endParaRPr>
          </a:p>
          <a:p>
            <a:pPr eaLnBrk="1" hangingPunct="1"/>
            <a:r>
              <a:rPr lang="ko-KR" altLang="en-US" smtClean="0">
                <a:solidFill>
                  <a:schemeClr val="tx2"/>
                </a:solidFill>
              </a:rPr>
              <a:t>어떤 방법이 디버깅이 쉬울까</a:t>
            </a:r>
            <a:r>
              <a:rPr lang="en-US" altLang="ko-KR" smtClean="0">
                <a:solidFill>
                  <a:schemeClr val="tx2"/>
                </a:solidFill>
              </a:rPr>
              <a:t>?</a:t>
            </a:r>
          </a:p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98469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중간 점검 문제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 typeface="Symbol" panose="05050102010706020507" pitchFamily="18" charset="2"/>
              <a:buNone/>
            </a:pPr>
            <a:r>
              <a:rPr lang="en-US" altLang="ko-KR" smtClean="0"/>
              <a:t>1. </a:t>
            </a:r>
            <a:r>
              <a:rPr lang="ko-KR" altLang="en-US" smtClean="0"/>
              <a:t>자바에서 코드 재사용이 쉬운 이유는 관련된 </a:t>
            </a:r>
            <a:r>
              <a:rPr lang="en-US" altLang="ko-KR" smtClean="0"/>
              <a:t>________</a:t>
            </a:r>
            <a:r>
              <a:rPr lang="ko-KR" altLang="en-US" smtClean="0"/>
              <a:t>와 </a:t>
            </a:r>
            <a:r>
              <a:rPr lang="en-US" altLang="ko-KR" smtClean="0"/>
              <a:t>___________</a:t>
            </a:r>
            <a:r>
              <a:rPr lang="ko-KR" altLang="en-US" smtClean="0"/>
              <a:t>이 하나의 덩어리로 묶여 있기 때문이다</a:t>
            </a:r>
            <a:r>
              <a:rPr lang="en-US" altLang="ko-KR" smtClean="0"/>
              <a:t>. </a:t>
            </a:r>
            <a:endParaRPr lang="ko-KR" altLang="en-US" smtClean="0"/>
          </a:p>
          <a:p>
            <a:pPr marL="0" indent="0" eaLnBrk="1" hangingPunct="1">
              <a:buFont typeface="Symbol" panose="05050102010706020507" pitchFamily="18" charset="2"/>
              <a:buNone/>
            </a:pPr>
            <a:r>
              <a:rPr lang="en-US" altLang="ko-KR" smtClean="0"/>
              <a:t>2. </a:t>
            </a:r>
            <a:r>
              <a:rPr lang="ko-KR" altLang="en-US" smtClean="0"/>
              <a:t>정보 은닉이란 </a:t>
            </a:r>
            <a:r>
              <a:rPr lang="en-US" altLang="ko-KR" smtClean="0"/>
              <a:t>________</a:t>
            </a:r>
            <a:r>
              <a:rPr lang="ko-KR" altLang="en-US" smtClean="0"/>
              <a:t>을 외부로부터 보호하는 것이다</a:t>
            </a:r>
            <a:r>
              <a:rPr lang="en-US" altLang="ko-KR" smtClean="0"/>
              <a:t>. </a:t>
            </a:r>
            <a:endParaRPr lang="ko-KR" altLang="en-US" smtClean="0"/>
          </a:p>
          <a:p>
            <a:pPr marL="0" indent="0" eaLnBrk="1" hangingPunct="1">
              <a:buFont typeface="Symbol" panose="05050102010706020507" pitchFamily="18" charset="2"/>
              <a:buNone/>
            </a:pPr>
            <a:r>
              <a:rPr lang="en-US" altLang="ko-KR" smtClean="0"/>
              <a:t>3. </a:t>
            </a:r>
            <a:r>
              <a:rPr lang="ko-KR" altLang="en-US" smtClean="0"/>
              <a:t>정보를 은닉하면 발생하는 장점은 무엇인가</a:t>
            </a:r>
            <a:r>
              <a:rPr lang="en-US" altLang="ko-KR" smtClean="0"/>
              <a:t>?</a:t>
            </a:r>
            <a:endParaRPr lang="ko-KR" altLang="en-US" smtClean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19050" y="3127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buClr>
                <a:schemeClr val="folHlink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bg2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6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FontTx/>
              <a:buNone/>
            </a:pPr>
            <a:endParaRPr kumimoji="0" lang="ko-KR" altLang="en-US" sz="1800">
              <a:latin typeface="Comic Sans MS" panose="030F0702030302020204" pitchFamily="66" charset="0"/>
            </a:endParaRPr>
          </a:p>
        </p:txBody>
      </p:sp>
      <p:pic>
        <p:nvPicPr>
          <p:cNvPr id="31749" name="Picture 2" descr="C:\Users\sec\AppData\Local\Microsoft\Windows\Temporary Internet Files\Content.IE5\8GY81S2B\MC900295480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9038" y="3606800"/>
            <a:ext cx="2363787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2398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클래스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클래스</a:t>
            </a:r>
            <a:r>
              <a:rPr lang="en-US" altLang="ko-KR" smtClean="0"/>
              <a:t>(class): </a:t>
            </a:r>
            <a:r>
              <a:rPr lang="ko-KR" altLang="en-US" smtClean="0"/>
              <a:t>객체를 만드는 설계도</a:t>
            </a:r>
          </a:p>
          <a:p>
            <a:pPr eaLnBrk="1" hangingPunct="1"/>
            <a:r>
              <a:rPr lang="ko-KR" altLang="en-US" smtClean="0"/>
              <a:t>클래스로부터 만들어지는 각각의 객체를 특별히 그 클래스의 </a:t>
            </a:r>
            <a:r>
              <a:rPr lang="ko-KR" altLang="en-US" b="1" smtClean="0"/>
              <a:t>인스턴스</a:t>
            </a:r>
            <a:r>
              <a:rPr lang="en-US" altLang="ko-KR" b="1" smtClean="0"/>
              <a:t>(instance)</a:t>
            </a:r>
            <a:r>
              <a:rPr lang="ko-KR" altLang="en-US" smtClean="0"/>
              <a:t>라고도 한다</a:t>
            </a:r>
            <a:r>
              <a:rPr lang="en-US" altLang="ko-KR" smtClean="0"/>
              <a:t>. </a:t>
            </a:r>
            <a:endParaRPr lang="ko-KR" altLang="en-US" smtClean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4383" y="3134285"/>
            <a:ext cx="4960044" cy="2996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210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클래스의 구조</a:t>
            </a: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574" y="2074689"/>
            <a:ext cx="8436851" cy="3313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614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클래스의 예</a:t>
            </a:r>
            <a:r>
              <a:rPr lang="en-US" altLang="ko-KR" smtClean="0"/>
              <a:t>: </a:t>
            </a:r>
            <a:r>
              <a:rPr lang="ko-KR" altLang="en-US" smtClean="0"/>
              <a:t>박스</a:t>
            </a:r>
          </a:p>
        </p:txBody>
      </p:sp>
      <p:sp>
        <p:nvSpPr>
          <p:cNvPr id="3584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ko-KR" altLang="en-US" dirty="0" err="1" smtClean="0"/>
              <a:t>텔레비젼</a:t>
            </a:r>
            <a:endParaRPr lang="ko-KR" altLang="en-US" dirty="0" smtClean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892478"/>
            <a:ext cx="8326131" cy="2001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2368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객체와 메시지</a:t>
            </a: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627" y="2335946"/>
            <a:ext cx="7868173" cy="3011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5148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dirty="0" smtClean="0"/>
              <a:t>예제</a:t>
            </a:r>
            <a:r>
              <a:rPr lang="en-US" altLang="ko-KR" sz="3600" dirty="0" smtClean="0"/>
              <a:t>: </a:t>
            </a:r>
            <a:r>
              <a:rPr lang="ko-KR" altLang="en-US" sz="3600" dirty="0" smtClean="0"/>
              <a:t>객체 생성하기</a:t>
            </a:r>
          </a:p>
        </p:txBody>
      </p:sp>
      <p:pic>
        <p:nvPicPr>
          <p:cNvPr id="17" name="그림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4869" y="1625374"/>
            <a:ext cx="7641931" cy="3522930"/>
          </a:xfrm>
          <a:prstGeom prst="rect">
            <a:avLst/>
          </a:prstGeom>
        </p:spPr>
      </p:pic>
      <p:pic>
        <p:nvPicPr>
          <p:cNvPr id="19" name="그림 18"/>
          <p:cNvPicPr>
            <a:picLocks noChangeAspect="1"/>
          </p:cNvPicPr>
          <p:nvPr/>
        </p:nvPicPr>
        <p:blipFill rotWithShape="1">
          <a:blip r:embed="rId3"/>
          <a:srcRect t="7317"/>
          <a:stretch/>
        </p:blipFill>
        <p:spPr>
          <a:xfrm>
            <a:off x="86717" y="5240510"/>
            <a:ext cx="8527085" cy="1196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056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2903" y="2207478"/>
            <a:ext cx="7261565" cy="2595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8970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기초 </a:t>
            </a:r>
            <a:r>
              <a:rPr lang="ko-KR" altLang="en-US" dirty="0"/>
              <a:t>변수</a:t>
            </a:r>
            <a:r>
              <a:rPr lang="en-US" altLang="ko-KR" b="1" dirty="0"/>
              <a:t>(primitive variable</a:t>
            </a:r>
            <a:r>
              <a:rPr lang="en-US" altLang="ko-KR" b="1" dirty="0" smtClean="0"/>
              <a:t>)</a:t>
            </a:r>
            <a:r>
              <a:rPr lang="ko-KR" altLang="en-US" b="1" dirty="0" smtClean="0"/>
              <a:t>에는 </a:t>
            </a:r>
            <a:r>
              <a:rPr lang="ko-KR" altLang="en-US" dirty="0" smtClean="0"/>
              <a:t>실제 </a:t>
            </a:r>
            <a:r>
              <a:rPr lang="ko-KR" altLang="en-US" dirty="0" err="1"/>
              <a:t>데이터값이</a:t>
            </a:r>
            <a:r>
              <a:rPr lang="ko-KR" altLang="en-US" dirty="0"/>
              <a:t> 저장된다</a:t>
            </a:r>
            <a:r>
              <a:rPr lang="en-US" altLang="ko-KR" dirty="0"/>
              <a:t>. </a:t>
            </a:r>
            <a:endParaRPr lang="en-US" altLang="ko-KR" b="1" dirty="0" smtClean="0"/>
          </a:p>
          <a:p>
            <a:r>
              <a:rPr lang="ko-KR" altLang="en-US" dirty="0" smtClean="0"/>
              <a:t>참조 </a:t>
            </a:r>
            <a:r>
              <a:rPr lang="ko-KR" altLang="en-US" dirty="0"/>
              <a:t>변수</a:t>
            </a:r>
            <a:r>
              <a:rPr lang="en-US" altLang="ko-KR" b="1" dirty="0"/>
              <a:t>(reference variable</a:t>
            </a:r>
            <a:r>
              <a:rPr lang="en-US" altLang="ko-KR" b="1" dirty="0" smtClean="0"/>
              <a:t>)</a:t>
            </a:r>
            <a:r>
              <a:rPr lang="ko-KR" altLang="en-US" b="1" dirty="0" smtClean="0"/>
              <a:t>는 </a:t>
            </a:r>
            <a:r>
              <a:rPr lang="ko-KR" altLang="en-US" dirty="0" smtClean="0"/>
              <a:t>참조 </a:t>
            </a:r>
            <a:r>
              <a:rPr lang="ko-KR" altLang="en-US" dirty="0"/>
              <a:t>변수는 객체를 </a:t>
            </a:r>
            <a:r>
              <a:rPr lang="ko-KR" altLang="en-US" dirty="0" smtClean="0"/>
              <a:t>참조할 </a:t>
            </a:r>
            <a:r>
              <a:rPr lang="ko-KR" altLang="en-US" dirty="0"/>
              <a:t>때 사용되는 변수로서 여기에는 객체의 </a:t>
            </a:r>
            <a:r>
              <a:rPr lang="ko-KR" altLang="en-US" dirty="0" err="1"/>
              <a:t>참조값이</a:t>
            </a:r>
            <a:r>
              <a:rPr lang="ko-KR" altLang="en-US" dirty="0"/>
              <a:t> 저장된다</a:t>
            </a:r>
            <a:r>
              <a:rPr lang="en-US" altLang="ko-KR" dirty="0"/>
              <a:t>. 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변수의</a:t>
            </a:r>
            <a:r>
              <a:rPr lang="en-US" altLang="ko-KR" dirty="0" smtClean="0"/>
              <a:t> </a:t>
            </a:r>
            <a:r>
              <a:rPr lang="ko-KR" altLang="en-US" dirty="0" smtClean="0"/>
              <a:t>종류</a:t>
            </a:r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34" y="3442447"/>
            <a:ext cx="6546427" cy="2259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8354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객체의 필드와 메소드 사용</a:t>
            </a:r>
          </a:p>
        </p:txBody>
      </p:sp>
      <p:sp>
        <p:nvSpPr>
          <p:cNvPr id="41987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도트</a:t>
            </a:r>
            <a:r>
              <a:rPr lang="en-US" altLang="ko-KR" smtClean="0"/>
              <a:t>(.)</a:t>
            </a:r>
            <a:r>
              <a:rPr lang="ko-KR" altLang="en-US" smtClean="0"/>
              <a:t> 연산자 사용</a:t>
            </a:r>
            <a:r>
              <a:rPr lang="en-US" altLang="ko-KR" smtClean="0"/>
              <a:t>!</a:t>
            </a:r>
          </a:p>
          <a:p>
            <a:pPr eaLnBrk="1" hangingPunct="1"/>
            <a:endParaRPr lang="en-US" altLang="ko-KR" smtClean="0"/>
          </a:p>
          <a:p>
            <a:pPr eaLnBrk="1" hangingPunct="1"/>
            <a:endParaRPr lang="ko-KR" altLang="en-US" smtClean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214" y="2618733"/>
            <a:ext cx="9089624" cy="1745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0779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여러 개의 객체</a:t>
            </a:r>
            <a:r>
              <a:rPr lang="en-US" altLang="ko-KR" dirty="0" smtClean="0"/>
              <a:t> </a:t>
            </a:r>
            <a:r>
              <a:rPr lang="ko-KR" altLang="en-US" dirty="0" smtClean="0"/>
              <a:t>생성하기</a:t>
            </a:r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413" y="1801368"/>
            <a:ext cx="8655783" cy="2059085"/>
          </a:xfrm>
          <a:prstGeom prst="rect">
            <a:avLst/>
          </a:prstGeom>
        </p:spPr>
      </p:pic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91" y="3860453"/>
            <a:ext cx="8688039" cy="2466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431348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389" y="1945367"/>
            <a:ext cx="8664237" cy="4238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43063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실행 결과</a:t>
            </a:r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869" y="1798624"/>
            <a:ext cx="7809931" cy="4010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03833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메소드</a:t>
            </a:r>
          </a:p>
        </p:txBody>
      </p:sp>
      <p:sp>
        <p:nvSpPr>
          <p:cNvPr id="50179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메소드는 입력을 받아서 처리를 하고 결과를 반환하는 가상적인 상자와 같다</a:t>
            </a:r>
            <a:r>
              <a:rPr lang="en-US" altLang="ko-KR" smtClean="0"/>
              <a:t>. </a:t>
            </a:r>
            <a:endParaRPr lang="ko-KR" altLang="en-US" smtClean="0"/>
          </a:p>
          <a:p>
            <a:pPr eaLnBrk="1" hangingPunct="1"/>
            <a:endParaRPr lang="ko-KR" altLang="en-US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912" y="2893452"/>
            <a:ext cx="6809903" cy="2555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4514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메소드의 구조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637" y="1945646"/>
            <a:ext cx="833437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4417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702469" y="1999512"/>
            <a:ext cx="7739062" cy="2481953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 class</a:t>
            </a:r>
            <a:r>
              <a:rPr lang="en-US" altLang="ko-KR" sz="1400" dirty="0"/>
              <a:t> Television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channel; 	// </a:t>
            </a:r>
            <a:r>
              <a:rPr lang="ko-KR" altLang="en-US" sz="1400" dirty="0"/>
              <a:t>채널 번호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volume; 	// </a:t>
            </a:r>
            <a:r>
              <a:rPr lang="ko-KR" altLang="en-US" sz="1400" dirty="0"/>
              <a:t>볼륨 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 err="1"/>
              <a:t>boolean</a:t>
            </a:r>
            <a:r>
              <a:rPr lang="en-US" altLang="ko-KR" sz="1400" dirty="0"/>
              <a:t> </a:t>
            </a:r>
            <a:r>
              <a:rPr lang="en-US" altLang="ko-KR" sz="1400" dirty="0" err="1"/>
              <a:t>onOff</a:t>
            </a:r>
            <a:r>
              <a:rPr lang="en-US" altLang="ko-KR" sz="1400" dirty="0"/>
              <a:t>; 	// </a:t>
            </a:r>
            <a:r>
              <a:rPr lang="ko-KR" altLang="en-US" sz="1400" dirty="0"/>
              <a:t>전원 상태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print(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"</a:t>
            </a:r>
            <a:r>
              <a:rPr lang="ko-KR" altLang="en-US" sz="1400" dirty="0"/>
              <a:t>채널은 </a:t>
            </a:r>
            <a:r>
              <a:rPr lang="en-US" altLang="ko-KR" sz="1400" dirty="0"/>
              <a:t>"</a:t>
            </a:r>
            <a:r>
              <a:rPr lang="ko-KR" altLang="en-US" sz="1400" dirty="0"/>
              <a:t> </a:t>
            </a:r>
            <a:r>
              <a:rPr lang="en-US" altLang="ko-KR" sz="1400" dirty="0"/>
              <a:t>+ channel + </a:t>
            </a:r>
          </a:p>
          <a:p>
            <a:pPr marL="0" indent="0">
              <a:buNone/>
            </a:pPr>
            <a:r>
              <a:rPr lang="en-US" altLang="ko-KR" sz="1400" dirty="0"/>
              <a:t>			"</a:t>
            </a:r>
            <a:r>
              <a:rPr lang="ko-KR" altLang="en-US" sz="1400" dirty="0"/>
              <a:t>이고 볼륨은 </a:t>
            </a:r>
            <a:r>
              <a:rPr lang="en-US" altLang="ko-KR" sz="1400" dirty="0"/>
              <a:t>" + volume + "</a:t>
            </a:r>
            <a:r>
              <a:rPr lang="ko-KR" altLang="en-US" sz="1400" dirty="0"/>
              <a:t>입니다</a:t>
            </a:r>
            <a:r>
              <a:rPr lang="en-US" altLang="ko-KR" sz="1400" dirty="0"/>
              <a:t>.");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dirty="0"/>
              <a:t>}</a:t>
            </a:r>
            <a:endParaRPr lang="ko-KR" altLang="en-US" sz="1400" dirty="0"/>
          </a:p>
          <a:p>
            <a:pPr marL="0" indent="0">
              <a:buNone/>
            </a:pPr>
            <a:r>
              <a:rPr lang="en-US" altLang="ko-KR" sz="1400" dirty="0"/>
              <a:t>}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1667245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객체 지향이란</a:t>
            </a:r>
            <a:r>
              <a:rPr lang="en-US" altLang="ko-KR" sz="3600" smtClean="0"/>
              <a:t>?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실제 세계를 모델링하여 소프트웨어를 개발하는 방법</a:t>
            </a:r>
          </a:p>
        </p:txBody>
      </p:sp>
      <p:pic>
        <p:nvPicPr>
          <p:cNvPr id="819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62" y="2336514"/>
            <a:ext cx="8474075" cy="345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832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702469" y="1999512"/>
            <a:ext cx="7739062" cy="3903347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class</a:t>
            </a:r>
            <a:r>
              <a:rPr lang="en-US" altLang="ko-KR" sz="1400" dirty="0"/>
              <a:t> </a:t>
            </a:r>
            <a:r>
              <a:rPr lang="en-US" altLang="ko-KR" sz="1400" dirty="0" err="1"/>
              <a:t>TelevisionTest</a:t>
            </a:r>
            <a:r>
              <a:rPr lang="en-US" altLang="ko-KR" sz="1400" dirty="0"/>
              <a:t>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static</a:t>
            </a:r>
            <a:r>
              <a:rPr lang="en-US" altLang="ko-KR" sz="1400" dirty="0"/>
              <a:t> 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main(String[] </a:t>
            </a:r>
            <a:r>
              <a:rPr lang="en-US" altLang="ko-KR" sz="1400" dirty="0" err="1"/>
              <a:t>args</a:t>
            </a:r>
            <a:r>
              <a:rPr lang="en-US" altLang="ko-KR" sz="1400" dirty="0"/>
              <a:t>) {</a:t>
            </a:r>
          </a:p>
          <a:p>
            <a:pPr marL="0" indent="0">
              <a:buNone/>
            </a:pPr>
            <a:r>
              <a:rPr lang="en-US" altLang="ko-KR" sz="1400" dirty="0"/>
              <a:t>		Television </a:t>
            </a:r>
            <a:r>
              <a:rPr lang="en-US" altLang="ko-KR" sz="1400" dirty="0" err="1"/>
              <a:t>myTv</a:t>
            </a:r>
            <a:r>
              <a:rPr lang="en-US" altLang="ko-KR" sz="1400" dirty="0"/>
              <a:t> = </a:t>
            </a:r>
            <a:r>
              <a:rPr lang="en-US" altLang="ko-KR" sz="1400" b="1" dirty="0"/>
              <a:t>new</a:t>
            </a:r>
            <a:r>
              <a:rPr lang="en-US" altLang="ko-KR" sz="1400" dirty="0"/>
              <a:t> Television(); 	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myTv.channel</a:t>
            </a:r>
            <a:r>
              <a:rPr lang="en-US" altLang="ko-KR" sz="1400" dirty="0"/>
              <a:t> = 7;	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myTv.volume</a:t>
            </a:r>
            <a:r>
              <a:rPr lang="en-US" altLang="ko-KR" sz="1400" dirty="0"/>
              <a:t> = 9;	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myTv.onOff</a:t>
            </a:r>
            <a:r>
              <a:rPr lang="en-US" altLang="ko-KR" sz="1400" dirty="0"/>
              <a:t> = </a:t>
            </a:r>
            <a:r>
              <a:rPr lang="en-US" altLang="ko-KR" sz="1400" b="1" dirty="0"/>
              <a:t>true</a:t>
            </a:r>
            <a:r>
              <a:rPr lang="en-US" altLang="ko-KR" sz="1400" dirty="0"/>
              <a:t>;		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myTv.print</a:t>
            </a:r>
            <a:r>
              <a:rPr lang="en-US" altLang="ko-KR" sz="1400" dirty="0"/>
              <a:t>();</a:t>
            </a:r>
          </a:p>
          <a:p>
            <a:pPr marL="0" indent="0">
              <a:buNone/>
            </a:pPr>
            <a:r>
              <a:rPr lang="en-US" altLang="ko-KR" sz="1400" dirty="0"/>
              <a:t>		Television </a:t>
            </a:r>
            <a:r>
              <a:rPr lang="en-US" altLang="ko-KR" sz="1400" dirty="0" err="1"/>
              <a:t>yourTv</a:t>
            </a:r>
            <a:r>
              <a:rPr lang="en-US" altLang="ko-KR" sz="1400" dirty="0"/>
              <a:t> = </a:t>
            </a:r>
            <a:r>
              <a:rPr lang="en-US" altLang="ko-KR" sz="1400" b="1" dirty="0"/>
              <a:t>new</a:t>
            </a:r>
            <a:r>
              <a:rPr lang="en-US" altLang="ko-KR" sz="1400" dirty="0"/>
              <a:t> Television(); 	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yourTv.channel</a:t>
            </a:r>
            <a:r>
              <a:rPr lang="en-US" altLang="ko-KR" sz="1400" dirty="0"/>
              <a:t> = 9;	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yourTv.volume</a:t>
            </a:r>
            <a:r>
              <a:rPr lang="en-US" altLang="ko-KR" sz="1400" dirty="0"/>
              <a:t> = 12;	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yourTv.onOff</a:t>
            </a:r>
            <a:r>
              <a:rPr lang="en-US" altLang="ko-KR" sz="1400" dirty="0"/>
              <a:t> = </a:t>
            </a:r>
            <a:r>
              <a:rPr lang="en-US" altLang="ko-KR" sz="1400" b="1" dirty="0"/>
              <a:t>true</a:t>
            </a:r>
            <a:r>
              <a:rPr lang="en-US" altLang="ko-KR" sz="1400" dirty="0"/>
              <a:t>;		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yourTv.print</a:t>
            </a:r>
            <a:r>
              <a:rPr lang="en-US" altLang="ko-KR" sz="1400" dirty="0"/>
              <a:t>();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}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02469" y="6071018"/>
            <a:ext cx="7739062" cy="66354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latinLnBrk="1">
              <a:buNone/>
            </a:pPr>
            <a:r>
              <a:rPr lang="ko-KR" altLang="en-US" sz="1400" dirty="0"/>
              <a:t>채널은 </a:t>
            </a:r>
            <a:r>
              <a:rPr lang="en-US" altLang="ko-KR" sz="1400" dirty="0"/>
              <a:t>7</a:t>
            </a:r>
            <a:r>
              <a:rPr lang="ko-KR" altLang="en-US" sz="1400" dirty="0"/>
              <a:t>이고 볼륨은 </a:t>
            </a:r>
            <a:r>
              <a:rPr lang="en-US" altLang="ko-KR" sz="1400" dirty="0"/>
              <a:t>10</a:t>
            </a:r>
            <a:r>
              <a:rPr lang="ko-KR" altLang="en-US" sz="1400" dirty="0"/>
              <a:t>입니다</a:t>
            </a:r>
            <a:r>
              <a:rPr lang="en-US" altLang="ko-KR" sz="1400" dirty="0"/>
              <a:t>.</a:t>
            </a:r>
            <a:endParaRPr lang="ko-KR" altLang="en-US" sz="1400" dirty="0"/>
          </a:p>
          <a:p>
            <a:pPr marL="0" indent="0" latinLnBrk="1">
              <a:buNone/>
            </a:pPr>
            <a:r>
              <a:rPr lang="ko-KR" altLang="en-US" sz="1400" dirty="0"/>
              <a:t>채널은 </a:t>
            </a:r>
            <a:r>
              <a:rPr lang="en-US" altLang="ko-KR" sz="1400" dirty="0"/>
              <a:t>9</a:t>
            </a:r>
            <a:r>
              <a:rPr lang="ko-KR" altLang="en-US" sz="1400" dirty="0"/>
              <a:t>이고 볼륨은 </a:t>
            </a:r>
            <a:r>
              <a:rPr lang="en-US" altLang="ko-KR" sz="1400" dirty="0"/>
              <a:t>12</a:t>
            </a:r>
            <a:r>
              <a:rPr lang="ko-KR" altLang="en-US" sz="1400" dirty="0"/>
              <a:t>입니다</a:t>
            </a:r>
            <a:r>
              <a:rPr lang="en-US" altLang="ko-KR" sz="1400" dirty="0"/>
              <a:t>.</a:t>
            </a:r>
            <a:endParaRPr lang="ko-KR" altLang="en-US" sz="1400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4" y="5899788"/>
            <a:ext cx="680448" cy="834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8481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 설명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884" y="2415797"/>
            <a:ext cx="8115011" cy="2992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571827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return</a:t>
            </a:r>
            <a:r>
              <a:rPr lang="ko-KR" altLang="en-US" dirty="0" smtClean="0"/>
              <a:t> 을</a:t>
            </a:r>
            <a:r>
              <a:rPr lang="en-US" altLang="ko-KR" dirty="0" smtClean="0"/>
              <a:t> </a:t>
            </a:r>
            <a:r>
              <a:rPr lang="ko-KR" altLang="en-US" dirty="0" smtClean="0"/>
              <a:t>사용한다</a:t>
            </a:r>
            <a:r>
              <a:rPr lang="en-US" altLang="ko-KR" dirty="0" smtClean="0"/>
              <a:t>. 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메소드의</a:t>
            </a:r>
            <a:r>
              <a:rPr lang="ko-KR" altLang="en-US" dirty="0" smtClean="0"/>
              <a:t> 종료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702469" y="2471596"/>
            <a:ext cx="7739062" cy="1557196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void</a:t>
            </a:r>
            <a:r>
              <a:rPr lang="en-US" altLang="ko-KR" sz="1400" dirty="0"/>
              <a:t> </a:t>
            </a:r>
            <a:r>
              <a:rPr lang="en-US" altLang="ko-KR" sz="1400" dirty="0" err="1"/>
              <a:t>myMethod</a:t>
            </a:r>
            <a:r>
              <a:rPr lang="en-US" altLang="ko-KR" sz="1400" dirty="0"/>
              <a:t>()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for</a:t>
            </a:r>
            <a:r>
              <a:rPr lang="en-US" altLang="ko-KR" sz="1400" dirty="0"/>
              <a:t>( 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=0;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&lt;10;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++ 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b="1" dirty="0"/>
              <a:t>if</a:t>
            </a:r>
            <a:r>
              <a:rPr lang="en-US" altLang="ko-KR" sz="1400" dirty="0"/>
              <a:t>(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 == 7 )</a:t>
            </a:r>
          </a:p>
          <a:p>
            <a:pPr marL="0" indent="0">
              <a:buNone/>
            </a:pPr>
            <a:r>
              <a:rPr lang="en-US" altLang="ko-KR" sz="1400" dirty="0"/>
              <a:t>			</a:t>
            </a:r>
            <a:r>
              <a:rPr lang="en-US" altLang="ko-KR" sz="1400" b="1" dirty="0"/>
              <a:t>return;</a:t>
            </a:r>
            <a:endParaRPr lang="en-US" altLang="ko-KR" sz="1400" dirty="0"/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1952096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메소드의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반환값</a:t>
            </a:r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183" y="1946672"/>
            <a:ext cx="8348230" cy="21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920038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702469" y="1783533"/>
            <a:ext cx="7739062" cy="4327556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 class</a:t>
            </a:r>
            <a:r>
              <a:rPr lang="en-US" altLang="ko-KR" sz="1400" dirty="0"/>
              <a:t> T </a:t>
            </a:r>
            <a:r>
              <a:rPr lang="en-US" altLang="ko-KR" sz="1400" dirty="0" err="1"/>
              <a:t>elevision</a:t>
            </a:r>
            <a:r>
              <a:rPr lang="en-US" altLang="ko-KR" sz="1400" dirty="0"/>
              <a:t>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channel; // </a:t>
            </a:r>
            <a:r>
              <a:rPr lang="ko-KR" altLang="en-US" sz="1400" dirty="0"/>
              <a:t>채널 번호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volume; // </a:t>
            </a:r>
            <a:r>
              <a:rPr lang="ko-KR" altLang="en-US" sz="1400" dirty="0"/>
              <a:t>볼륨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 err="1"/>
              <a:t>boolean</a:t>
            </a:r>
            <a:r>
              <a:rPr lang="en-US" altLang="ko-KR" sz="1400" dirty="0"/>
              <a:t> </a:t>
            </a:r>
            <a:r>
              <a:rPr lang="en-US" altLang="ko-KR" sz="1400" dirty="0" err="1"/>
              <a:t>onOff</a:t>
            </a:r>
            <a:r>
              <a:rPr lang="en-US" altLang="ko-KR" sz="1400" dirty="0"/>
              <a:t>; // </a:t>
            </a:r>
            <a:r>
              <a:rPr lang="ko-KR" altLang="en-US" sz="1400" dirty="0"/>
              <a:t>전원 상태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print(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"</a:t>
            </a:r>
            <a:r>
              <a:rPr lang="ko-KR" altLang="en-US" sz="1400" dirty="0"/>
              <a:t>채널은 </a:t>
            </a:r>
            <a:r>
              <a:rPr lang="en-US" altLang="ko-KR" sz="1400" dirty="0"/>
              <a:t>"</a:t>
            </a:r>
            <a:r>
              <a:rPr lang="ko-KR" altLang="en-US" sz="1400" dirty="0"/>
              <a:t> </a:t>
            </a:r>
            <a:r>
              <a:rPr lang="en-US" altLang="ko-KR" sz="1400" dirty="0"/>
              <a:t>+ channel + "</a:t>
            </a:r>
            <a:r>
              <a:rPr lang="ko-KR" altLang="en-US" sz="1400" dirty="0"/>
              <a:t>이고 볼륨은 </a:t>
            </a:r>
            <a:r>
              <a:rPr lang="en-US" altLang="ko-KR" sz="1400" dirty="0"/>
              <a:t>"</a:t>
            </a:r>
            <a:r>
              <a:rPr lang="ko-KR" altLang="en-US" sz="1400" dirty="0"/>
              <a:t> </a:t>
            </a:r>
            <a:r>
              <a:rPr lang="en-US" altLang="ko-KR" sz="1400" dirty="0"/>
              <a:t>+ volume + "</a:t>
            </a:r>
            <a:r>
              <a:rPr lang="ko-KR" altLang="en-US" sz="1400" dirty="0"/>
              <a:t>입니다</a:t>
            </a:r>
            <a:r>
              <a:rPr lang="en-US" altLang="ko-KR" sz="1400" dirty="0"/>
              <a:t>.");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dirty="0"/>
              <a:t>}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getChannel</a:t>
            </a:r>
            <a:r>
              <a:rPr lang="en-US" altLang="ko-KR" sz="1400" dirty="0"/>
              <a:t>(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b="1" dirty="0"/>
              <a:t>return</a:t>
            </a:r>
            <a:r>
              <a:rPr lang="en-US" altLang="ko-KR" sz="1400" dirty="0"/>
              <a:t> channel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875807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702469" y="1783533"/>
            <a:ext cx="7739062" cy="2761307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class</a:t>
            </a:r>
            <a:r>
              <a:rPr lang="en-US" altLang="ko-KR" sz="1400" dirty="0"/>
              <a:t> </a:t>
            </a:r>
            <a:r>
              <a:rPr lang="en-US" altLang="ko-KR" sz="1400" dirty="0" err="1"/>
              <a:t>TelevisionTest</a:t>
            </a:r>
            <a:r>
              <a:rPr lang="en-US" altLang="ko-KR" sz="1400" dirty="0"/>
              <a:t>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static</a:t>
            </a:r>
            <a:r>
              <a:rPr lang="en-US" altLang="ko-KR" sz="1400" dirty="0"/>
              <a:t> 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main(String[] </a:t>
            </a:r>
            <a:r>
              <a:rPr lang="en-US" altLang="ko-KR" sz="1400" dirty="0" err="1"/>
              <a:t>args</a:t>
            </a:r>
            <a:r>
              <a:rPr lang="en-US" altLang="ko-KR" sz="1400" dirty="0"/>
              <a:t>) {</a:t>
            </a:r>
          </a:p>
          <a:p>
            <a:pPr marL="0" indent="0">
              <a:buNone/>
            </a:pPr>
            <a:r>
              <a:rPr lang="en-US" altLang="ko-KR" sz="1400" dirty="0"/>
              <a:t>		Television </a:t>
            </a:r>
            <a:r>
              <a:rPr lang="en-US" altLang="ko-KR" sz="1400" dirty="0" err="1"/>
              <a:t>myTv</a:t>
            </a:r>
            <a:r>
              <a:rPr lang="en-US" altLang="ko-KR" sz="1400" dirty="0"/>
              <a:t> = </a:t>
            </a:r>
            <a:r>
              <a:rPr lang="en-US" altLang="ko-KR" sz="1400" b="1" dirty="0"/>
              <a:t>new</a:t>
            </a:r>
            <a:r>
              <a:rPr lang="en-US" altLang="ko-KR" sz="1400" dirty="0"/>
              <a:t> Television(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myTv.channel</a:t>
            </a:r>
            <a:r>
              <a:rPr lang="en-US" altLang="ko-KR" sz="1400" dirty="0"/>
              <a:t> = 7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myTv.volume</a:t>
            </a:r>
            <a:r>
              <a:rPr lang="en-US" altLang="ko-KR" sz="1400" dirty="0"/>
              <a:t> = 9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myTv.onOff</a:t>
            </a:r>
            <a:r>
              <a:rPr lang="en-US" altLang="ko-KR" sz="1400" dirty="0"/>
              <a:t> = </a:t>
            </a:r>
            <a:r>
              <a:rPr lang="en-US" altLang="ko-KR" sz="1400" b="1" dirty="0"/>
              <a:t>true</a:t>
            </a:r>
            <a:r>
              <a:rPr lang="en-US" altLang="ko-KR" sz="1400" dirty="0"/>
              <a:t>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ch</a:t>
            </a:r>
            <a:r>
              <a:rPr lang="en-US" altLang="ko-KR" sz="1400" dirty="0"/>
              <a:t> = </a:t>
            </a:r>
            <a:r>
              <a:rPr lang="en-US" altLang="ko-KR" sz="1400" dirty="0" err="1"/>
              <a:t>myTv.getChannel</a:t>
            </a:r>
            <a:r>
              <a:rPr lang="en-US" altLang="ko-KR" sz="1400" dirty="0"/>
              <a:t>(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"</a:t>
            </a:r>
            <a:r>
              <a:rPr lang="ko-KR" altLang="en-US" sz="1400" dirty="0"/>
              <a:t>현재 채널은 </a:t>
            </a:r>
            <a:r>
              <a:rPr lang="en-US" altLang="ko-KR" sz="1400" dirty="0"/>
              <a:t>"</a:t>
            </a:r>
            <a:r>
              <a:rPr lang="ko-KR" altLang="en-US" sz="1400" dirty="0"/>
              <a:t> </a:t>
            </a:r>
            <a:r>
              <a:rPr lang="en-US" altLang="ko-KR" sz="1400" dirty="0"/>
              <a:t>+ </a:t>
            </a:r>
            <a:r>
              <a:rPr lang="en-US" altLang="ko-KR" sz="1400" dirty="0" err="1"/>
              <a:t>ch</a:t>
            </a:r>
            <a:r>
              <a:rPr lang="en-US" altLang="ko-KR" sz="1400" dirty="0"/>
              <a:t> + "</a:t>
            </a:r>
            <a:r>
              <a:rPr lang="ko-KR" altLang="en-US" sz="1400" dirty="0"/>
              <a:t>입니다</a:t>
            </a:r>
            <a:r>
              <a:rPr lang="en-US" altLang="ko-KR" sz="1400" dirty="0"/>
              <a:t>.");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dirty="0"/>
              <a:t>}</a:t>
            </a:r>
            <a:endParaRPr lang="ko-KR" altLang="en-US" sz="1400" dirty="0"/>
          </a:p>
          <a:p>
            <a:pPr marL="0" indent="0">
              <a:buNone/>
            </a:pPr>
            <a:r>
              <a:rPr lang="en-US" altLang="ko-KR" sz="1400" dirty="0"/>
              <a:t>}</a:t>
            </a:r>
            <a:endParaRPr lang="ko-KR" altLang="en-US" sz="14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02469" y="4732963"/>
            <a:ext cx="7739062" cy="66354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ko-KR" altLang="en-US" sz="1400" dirty="0"/>
              <a:t>현재 채널은 </a:t>
            </a:r>
            <a:r>
              <a:rPr lang="en-US" altLang="ko-KR" sz="1400" dirty="0"/>
              <a:t>7</a:t>
            </a:r>
            <a:r>
              <a:rPr lang="ko-KR" altLang="en-US" sz="1400" dirty="0"/>
              <a:t>입니다</a:t>
            </a:r>
            <a:r>
              <a:rPr lang="en-US" altLang="ko-KR" sz="1400" dirty="0"/>
              <a:t>.</a:t>
            </a:r>
            <a:endParaRPr lang="ko-KR" altLang="en-US" sz="1400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4" y="4561733"/>
            <a:ext cx="680448" cy="834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739460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 설명</a:t>
            </a: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867" y="1778583"/>
            <a:ext cx="6920950" cy="371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506359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인수와 매개 변수</a:t>
            </a:r>
          </a:p>
        </p:txBody>
      </p:sp>
      <p:sp>
        <p:nvSpPr>
          <p:cNvPr id="52227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메소드 호출시 전달하는 값을 인수</a:t>
            </a:r>
            <a:r>
              <a:rPr lang="en-US" altLang="ko-KR" smtClean="0"/>
              <a:t>(argument)</a:t>
            </a:r>
          </a:p>
          <a:p>
            <a:pPr eaLnBrk="1" hangingPunct="1"/>
            <a:r>
              <a:rPr lang="ko-KR" altLang="en-US" smtClean="0"/>
              <a:t>메소드에서 값을 받을 때 사용하는 변수를 매개 변수</a:t>
            </a:r>
            <a:r>
              <a:rPr lang="en-US" altLang="ko-KR" smtClean="0"/>
              <a:t>(parameter)</a:t>
            </a:r>
            <a:endParaRPr lang="ko-KR" altLang="en-US" smtClean="0"/>
          </a:p>
          <a:p>
            <a:pPr eaLnBrk="1" hangingPunct="1"/>
            <a:endParaRPr lang="ko-KR" altLang="en-US" smtClean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0019" y="3096285"/>
            <a:ext cx="6832587" cy="244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8603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702469" y="923453"/>
            <a:ext cx="7739062" cy="1448554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 class</a:t>
            </a:r>
            <a:r>
              <a:rPr lang="en-US" altLang="ko-KR" sz="1400" dirty="0"/>
              <a:t> Math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add(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x, 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y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b="1" dirty="0"/>
              <a:t>return</a:t>
            </a:r>
            <a:r>
              <a:rPr lang="en-US" altLang="ko-KR" sz="1400" dirty="0"/>
              <a:t> x + y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}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02469" y="2524406"/>
            <a:ext cx="7739062" cy="2617961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class</a:t>
            </a:r>
            <a:r>
              <a:rPr lang="en-US" altLang="ko-KR" sz="1400" dirty="0"/>
              <a:t> </a:t>
            </a:r>
            <a:r>
              <a:rPr lang="en-US" altLang="ko-KR" sz="1400" dirty="0" err="1"/>
              <a:t>MathTest</a:t>
            </a:r>
            <a:r>
              <a:rPr lang="en-US" altLang="ko-KR" sz="1400" dirty="0"/>
              <a:t>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static</a:t>
            </a:r>
            <a:r>
              <a:rPr lang="en-US" altLang="ko-KR" sz="1400" dirty="0"/>
              <a:t> 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main(String[] </a:t>
            </a:r>
            <a:r>
              <a:rPr lang="en-US" altLang="ko-KR" sz="1400" dirty="0" err="1"/>
              <a:t>args</a:t>
            </a:r>
            <a:r>
              <a:rPr lang="en-US" altLang="ko-KR" sz="1400" dirty="0"/>
              <a:t>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int</a:t>
            </a:r>
            <a:r>
              <a:rPr lang="en-US" altLang="ko-KR" sz="1400" dirty="0"/>
              <a:t> sum;</a:t>
            </a:r>
          </a:p>
          <a:p>
            <a:pPr marL="0" indent="0">
              <a:buNone/>
            </a:pPr>
            <a:r>
              <a:rPr lang="en-US" altLang="ko-KR" sz="1400" dirty="0"/>
              <a:t>		Math </a:t>
            </a:r>
            <a:r>
              <a:rPr lang="en-US" altLang="ko-KR" sz="1400" dirty="0" err="1"/>
              <a:t>obj</a:t>
            </a:r>
            <a:r>
              <a:rPr lang="en-US" altLang="ko-KR" sz="1400" dirty="0"/>
              <a:t> = </a:t>
            </a:r>
            <a:r>
              <a:rPr lang="en-US" altLang="ko-KR" sz="1400" b="1" dirty="0"/>
              <a:t>new</a:t>
            </a:r>
            <a:r>
              <a:rPr lang="en-US" altLang="ko-KR" sz="1400" dirty="0"/>
              <a:t> Math();</a:t>
            </a:r>
          </a:p>
          <a:p>
            <a:pPr marL="0" indent="0">
              <a:buNone/>
            </a:pPr>
            <a:r>
              <a:rPr lang="en-US" altLang="ko-KR" sz="1400" dirty="0"/>
              <a:t>		sum = </a:t>
            </a:r>
            <a:r>
              <a:rPr lang="en-US" altLang="ko-KR" sz="1400" dirty="0" err="1"/>
              <a:t>obj.add</a:t>
            </a:r>
            <a:r>
              <a:rPr lang="en-US" altLang="ko-KR" sz="1400" dirty="0"/>
              <a:t>(2, 3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"2</a:t>
            </a:r>
            <a:r>
              <a:rPr lang="ko-KR" altLang="en-US" sz="1400" dirty="0"/>
              <a:t>와 </a:t>
            </a:r>
            <a:r>
              <a:rPr lang="en-US" altLang="ko-KR" sz="1400" dirty="0"/>
              <a:t>3</a:t>
            </a:r>
            <a:r>
              <a:rPr lang="ko-KR" altLang="en-US" sz="1400" dirty="0"/>
              <a:t>의 합은 </a:t>
            </a:r>
            <a:r>
              <a:rPr lang="en-US" altLang="ko-KR" sz="1400" dirty="0"/>
              <a:t>"</a:t>
            </a:r>
            <a:r>
              <a:rPr lang="ko-KR" altLang="en-US" sz="1400" dirty="0"/>
              <a:t> </a:t>
            </a:r>
            <a:r>
              <a:rPr lang="en-US" altLang="ko-KR" sz="1400" dirty="0"/>
              <a:t>+ sum);</a:t>
            </a:r>
          </a:p>
          <a:p>
            <a:pPr marL="0" indent="0">
              <a:buNone/>
            </a:pPr>
            <a:r>
              <a:rPr lang="en-US" altLang="ko-KR" sz="1400" dirty="0"/>
              <a:t>		sum = </a:t>
            </a:r>
            <a:r>
              <a:rPr lang="en-US" altLang="ko-KR" sz="1400" dirty="0" err="1"/>
              <a:t>obj.add</a:t>
            </a:r>
            <a:r>
              <a:rPr lang="en-US" altLang="ko-KR" sz="1400" dirty="0"/>
              <a:t>(7, 8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"7</a:t>
            </a:r>
            <a:r>
              <a:rPr lang="ko-KR" altLang="en-US" sz="1400" dirty="0"/>
              <a:t>와 </a:t>
            </a:r>
            <a:r>
              <a:rPr lang="en-US" altLang="ko-KR" sz="1400" dirty="0"/>
              <a:t>8</a:t>
            </a:r>
            <a:r>
              <a:rPr lang="ko-KR" altLang="en-US" sz="1400" dirty="0"/>
              <a:t>의 합은 </a:t>
            </a:r>
            <a:r>
              <a:rPr lang="en-US" altLang="ko-KR" sz="1400" dirty="0"/>
              <a:t>"</a:t>
            </a:r>
            <a:r>
              <a:rPr lang="ko-KR" altLang="en-US" sz="1400" dirty="0"/>
              <a:t> </a:t>
            </a:r>
            <a:r>
              <a:rPr lang="en-US" altLang="ko-KR" sz="1400" dirty="0"/>
              <a:t>+ sum)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}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702469" y="5396509"/>
            <a:ext cx="7739062" cy="66354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latinLnBrk="1">
              <a:buNone/>
            </a:pPr>
            <a:r>
              <a:rPr lang="en-US" altLang="ko-KR" sz="1400" dirty="0"/>
              <a:t>2</a:t>
            </a:r>
            <a:r>
              <a:rPr lang="ko-KR" altLang="en-US" sz="1400" dirty="0"/>
              <a:t>와 </a:t>
            </a:r>
            <a:r>
              <a:rPr lang="en-US" altLang="ko-KR" sz="1400" dirty="0"/>
              <a:t>3</a:t>
            </a:r>
            <a:r>
              <a:rPr lang="ko-KR" altLang="en-US" sz="1400" dirty="0"/>
              <a:t>의 합은 </a:t>
            </a:r>
            <a:r>
              <a:rPr lang="en-US" altLang="ko-KR" sz="1400" dirty="0"/>
              <a:t>5</a:t>
            </a:r>
            <a:endParaRPr lang="ko-KR" altLang="en-US" sz="1400" dirty="0"/>
          </a:p>
          <a:p>
            <a:pPr marL="0" indent="0" latinLnBrk="1">
              <a:buNone/>
            </a:pPr>
            <a:r>
              <a:rPr lang="en-US" altLang="ko-KR" sz="1400" dirty="0"/>
              <a:t>7</a:t>
            </a:r>
            <a:r>
              <a:rPr lang="ko-KR" altLang="en-US" sz="1400" dirty="0"/>
              <a:t>와 </a:t>
            </a:r>
            <a:r>
              <a:rPr lang="en-US" altLang="ko-KR" sz="1400" dirty="0"/>
              <a:t>8</a:t>
            </a:r>
            <a:r>
              <a:rPr lang="ko-KR" altLang="en-US" sz="1400" dirty="0"/>
              <a:t>의 합은 </a:t>
            </a:r>
            <a:r>
              <a:rPr lang="en-US" altLang="ko-KR" sz="1400" dirty="0"/>
              <a:t>15</a:t>
            </a:r>
            <a:endParaRPr lang="ko-KR" altLang="en-US" sz="1400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4" y="5225279"/>
            <a:ext cx="680448" cy="834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742396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 설명</a:t>
            </a:r>
            <a:endParaRPr lang="ko-KR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960830"/>
            <a:ext cx="790575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51681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객체</a:t>
            </a: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 rotWithShape="1">
          <a:blip r:embed="rId2"/>
          <a:srcRect b="11067"/>
          <a:stretch/>
        </p:blipFill>
        <p:spPr>
          <a:xfrm>
            <a:off x="599355" y="1915543"/>
            <a:ext cx="7675589" cy="3102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1269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702469" y="1321807"/>
            <a:ext cx="7739062" cy="4074702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 class</a:t>
            </a:r>
            <a:r>
              <a:rPr lang="en-US" altLang="ko-KR" sz="1400" dirty="0"/>
              <a:t> Television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channel; // </a:t>
            </a:r>
            <a:r>
              <a:rPr lang="ko-KR" altLang="en-US" sz="1400" dirty="0"/>
              <a:t>채널 번호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volume; // </a:t>
            </a:r>
            <a:r>
              <a:rPr lang="ko-KR" altLang="en-US" sz="1400" dirty="0"/>
              <a:t>볼륨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 err="1"/>
              <a:t>boolean</a:t>
            </a:r>
            <a:r>
              <a:rPr lang="en-US" altLang="ko-KR" sz="1400" dirty="0"/>
              <a:t> </a:t>
            </a:r>
            <a:r>
              <a:rPr lang="en-US" altLang="ko-KR" sz="1400" dirty="0" err="1"/>
              <a:t>onOff</a:t>
            </a:r>
            <a:r>
              <a:rPr lang="en-US" altLang="ko-KR" sz="1400" dirty="0"/>
              <a:t>; // </a:t>
            </a:r>
            <a:r>
              <a:rPr lang="ko-KR" altLang="en-US" sz="1400" dirty="0"/>
              <a:t>전원 상태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print(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"</a:t>
            </a:r>
            <a:r>
              <a:rPr lang="ko-KR" altLang="en-US" sz="1400" dirty="0"/>
              <a:t>채널은 </a:t>
            </a:r>
            <a:r>
              <a:rPr lang="en-US" altLang="ko-KR" sz="1400" dirty="0"/>
              <a:t>"</a:t>
            </a:r>
            <a:r>
              <a:rPr lang="ko-KR" altLang="en-US" sz="1400" dirty="0"/>
              <a:t> </a:t>
            </a:r>
            <a:r>
              <a:rPr lang="en-US" altLang="ko-KR" sz="1400" dirty="0"/>
              <a:t>+ channel + "</a:t>
            </a:r>
            <a:r>
              <a:rPr lang="ko-KR" altLang="en-US" sz="1400" dirty="0"/>
              <a:t>이고 볼륨은 </a:t>
            </a:r>
            <a:r>
              <a:rPr lang="en-US" altLang="ko-KR" sz="1400" dirty="0"/>
              <a:t>"</a:t>
            </a:r>
            <a:r>
              <a:rPr lang="ko-KR" altLang="en-US" sz="1400" dirty="0"/>
              <a:t> </a:t>
            </a:r>
            <a:r>
              <a:rPr lang="en-US" altLang="ko-KR" sz="1400" dirty="0"/>
              <a:t>+ volume + "</a:t>
            </a:r>
            <a:r>
              <a:rPr lang="ko-KR" altLang="en-US" sz="1400" dirty="0"/>
              <a:t>입니다</a:t>
            </a:r>
            <a:r>
              <a:rPr lang="en-US" altLang="ko-KR" sz="1400" dirty="0"/>
              <a:t>.");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dirty="0"/>
              <a:t>}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getChannel</a:t>
            </a:r>
            <a:r>
              <a:rPr lang="en-US" altLang="ko-KR" sz="1400" dirty="0"/>
              <a:t>(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b="1" dirty="0"/>
              <a:t>return</a:t>
            </a:r>
            <a:r>
              <a:rPr lang="en-US" altLang="ko-KR" sz="1400" dirty="0"/>
              <a:t> channel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</a:t>
            </a:r>
            <a:r>
              <a:rPr lang="en-US" altLang="ko-KR" sz="1400" dirty="0" err="1"/>
              <a:t>setChannel</a:t>
            </a:r>
            <a:r>
              <a:rPr lang="en-US" altLang="ko-KR" sz="1400" dirty="0"/>
              <a:t>(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ch</a:t>
            </a:r>
            <a:r>
              <a:rPr lang="en-US" altLang="ko-KR" sz="1400" dirty="0"/>
              <a:t>) {</a:t>
            </a:r>
          </a:p>
          <a:p>
            <a:pPr marL="0" indent="0">
              <a:buNone/>
            </a:pPr>
            <a:r>
              <a:rPr lang="en-US" altLang="ko-KR" sz="1400" dirty="0"/>
              <a:t>		channel = </a:t>
            </a:r>
            <a:r>
              <a:rPr lang="en-US" altLang="ko-KR" sz="1400" dirty="0" err="1"/>
              <a:t>ch</a:t>
            </a:r>
            <a:r>
              <a:rPr lang="en-US" altLang="ko-KR" sz="1400" dirty="0"/>
              <a:t>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3378599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02469" y="2524406"/>
            <a:ext cx="7739062" cy="2617961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endParaRPr lang="en-US" altLang="ko-KR" sz="1400" dirty="0"/>
          </a:p>
          <a:p>
            <a:pPr marL="0" indent="0">
              <a:buNone/>
            </a:pP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class</a:t>
            </a:r>
            <a:r>
              <a:rPr lang="en-US" altLang="ko-KR" sz="1400" dirty="0"/>
              <a:t> </a:t>
            </a:r>
            <a:r>
              <a:rPr lang="en-US" altLang="ko-KR" sz="1400" dirty="0" err="1"/>
              <a:t>TelevisionTest</a:t>
            </a:r>
            <a:r>
              <a:rPr lang="en-US" altLang="ko-KR" sz="1400" dirty="0"/>
              <a:t>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static</a:t>
            </a:r>
            <a:r>
              <a:rPr lang="en-US" altLang="ko-KR" sz="1400" dirty="0"/>
              <a:t> 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main(String[] </a:t>
            </a:r>
            <a:r>
              <a:rPr lang="en-US" altLang="ko-KR" sz="1400" dirty="0" err="1"/>
              <a:t>args</a:t>
            </a:r>
            <a:r>
              <a:rPr lang="en-US" altLang="ko-KR" sz="1400" dirty="0"/>
              <a:t>) {</a:t>
            </a:r>
          </a:p>
          <a:p>
            <a:pPr marL="0" indent="0">
              <a:buNone/>
            </a:pPr>
            <a:r>
              <a:rPr lang="en-US" altLang="ko-KR" sz="1400" dirty="0"/>
              <a:t>		Television </a:t>
            </a:r>
            <a:r>
              <a:rPr lang="en-US" altLang="ko-KR" sz="1400" dirty="0" err="1"/>
              <a:t>myTv</a:t>
            </a:r>
            <a:r>
              <a:rPr lang="en-US" altLang="ko-KR" sz="1400" dirty="0"/>
              <a:t> = </a:t>
            </a:r>
            <a:r>
              <a:rPr lang="en-US" altLang="ko-KR" sz="1400" b="1" dirty="0"/>
              <a:t>new</a:t>
            </a:r>
            <a:r>
              <a:rPr lang="en-US" altLang="ko-KR" sz="1400" dirty="0"/>
              <a:t> Television(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myTv.setChannel</a:t>
            </a:r>
            <a:r>
              <a:rPr lang="en-US" altLang="ko-KR" sz="1400" dirty="0"/>
              <a:t>(11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ch</a:t>
            </a:r>
            <a:r>
              <a:rPr lang="en-US" altLang="ko-KR" sz="1400" dirty="0"/>
              <a:t> = </a:t>
            </a:r>
            <a:r>
              <a:rPr lang="en-US" altLang="ko-KR" sz="1400" dirty="0" err="1"/>
              <a:t>myTv.getChannel</a:t>
            </a:r>
            <a:r>
              <a:rPr lang="en-US" altLang="ko-KR" sz="1400" dirty="0"/>
              <a:t>(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"</a:t>
            </a:r>
            <a:r>
              <a:rPr lang="ko-KR" altLang="en-US" sz="1400" dirty="0"/>
              <a:t>현재 채널은 </a:t>
            </a:r>
            <a:r>
              <a:rPr lang="en-US" altLang="ko-KR" sz="1400" dirty="0"/>
              <a:t>"</a:t>
            </a:r>
            <a:r>
              <a:rPr lang="ko-KR" altLang="en-US" sz="1400" dirty="0"/>
              <a:t> </a:t>
            </a:r>
            <a:r>
              <a:rPr lang="en-US" altLang="ko-KR" sz="1400" dirty="0"/>
              <a:t>+ </a:t>
            </a:r>
            <a:r>
              <a:rPr lang="en-US" altLang="ko-KR" sz="1400" dirty="0" err="1"/>
              <a:t>ch</a:t>
            </a:r>
            <a:r>
              <a:rPr lang="en-US" altLang="ko-KR" sz="1400" dirty="0"/>
              <a:t> + "</a:t>
            </a:r>
            <a:r>
              <a:rPr lang="ko-KR" altLang="en-US" sz="1400" dirty="0"/>
              <a:t>입니다</a:t>
            </a:r>
            <a:r>
              <a:rPr lang="en-US" altLang="ko-KR" sz="1400" dirty="0"/>
              <a:t>.");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dirty="0"/>
              <a:t>}</a:t>
            </a:r>
            <a:endParaRPr lang="ko-KR" altLang="en-US" sz="1400" dirty="0"/>
          </a:p>
          <a:p>
            <a:pPr marL="0" indent="0">
              <a:buNone/>
            </a:pPr>
            <a:r>
              <a:rPr lang="en-US" altLang="ko-KR" sz="1400" dirty="0"/>
              <a:t>}</a:t>
            </a:r>
            <a:endParaRPr lang="ko-KR" altLang="en-US" sz="14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702469" y="5396509"/>
            <a:ext cx="7739062" cy="66354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latinLnBrk="1">
              <a:buNone/>
            </a:pPr>
            <a:r>
              <a:rPr lang="ko-KR" altLang="en-US" sz="1400" dirty="0"/>
              <a:t>현재 채널은 </a:t>
            </a:r>
            <a:r>
              <a:rPr lang="en-US" altLang="ko-KR" sz="1400" dirty="0"/>
              <a:t>11</a:t>
            </a:r>
            <a:r>
              <a:rPr lang="ko-KR" altLang="en-US" sz="1400" dirty="0"/>
              <a:t>입니다</a:t>
            </a:r>
            <a:r>
              <a:rPr lang="en-US" altLang="ko-KR" sz="1400" dirty="0"/>
              <a:t>.</a:t>
            </a:r>
            <a:endParaRPr lang="ko-KR" altLang="en-US" sz="1400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4" y="5225279"/>
            <a:ext cx="680448" cy="834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723128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 설명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384" y="1921221"/>
            <a:ext cx="6422669" cy="3999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831036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Lab: </a:t>
            </a:r>
            <a:r>
              <a:rPr lang="ko-KR" altLang="en-US" smtClean="0"/>
              <a:t>자동차 클래스 작성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346" y="2115125"/>
            <a:ext cx="7385736" cy="3325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0543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02469" y="1140737"/>
            <a:ext cx="7739062" cy="5115207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 class</a:t>
            </a:r>
            <a:r>
              <a:rPr lang="en-US" altLang="ko-KR" sz="1400" dirty="0"/>
              <a:t> Car {</a:t>
            </a:r>
          </a:p>
          <a:p>
            <a:pPr marL="0" indent="0">
              <a:buNone/>
            </a:pPr>
            <a:r>
              <a:rPr lang="en-US" altLang="ko-KR" sz="1400" dirty="0"/>
              <a:t>	String color; // </a:t>
            </a:r>
            <a:r>
              <a:rPr lang="ko-KR" altLang="en-US" sz="1400" dirty="0"/>
              <a:t>색상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speed; // </a:t>
            </a:r>
            <a:r>
              <a:rPr lang="ko-KR" altLang="en-US" sz="1400" dirty="0"/>
              <a:t>속도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gear; // </a:t>
            </a:r>
            <a:r>
              <a:rPr lang="ko-KR" altLang="en-US" sz="1400" dirty="0"/>
              <a:t>기어</a:t>
            </a:r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dirty="0"/>
              <a:t>@Override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public</a:t>
            </a:r>
            <a:r>
              <a:rPr lang="en-US" altLang="ko-KR" sz="1400" dirty="0"/>
              <a:t> String </a:t>
            </a:r>
            <a:r>
              <a:rPr lang="en-US" altLang="ko-KR" sz="1400" dirty="0" err="1"/>
              <a:t>toString</a:t>
            </a:r>
            <a:r>
              <a:rPr lang="en-US" altLang="ko-KR" sz="1400" dirty="0"/>
              <a:t>(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b="1" dirty="0"/>
              <a:t>return</a:t>
            </a:r>
            <a:r>
              <a:rPr lang="en-US" altLang="ko-KR" sz="1400" dirty="0"/>
              <a:t> "Car [color=" + color + ", speed=" + speed + ", gear=" + gear + "]"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</a:t>
            </a:r>
            <a:r>
              <a:rPr lang="en-US" altLang="ko-KR" sz="1400" dirty="0" err="1"/>
              <a:t>changeGear</a:t>
            </a:r>
            <a:r>
              <a:rPr lang="en-US" altLang="ko-KR" sz="1400" dirty="0"/>
              <a:t>(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g) {</a:t>
            </a:r>
          </a:p>
          <a:p>
            <a:pPr marL="0" indent="0">
              <a:buNone/>
            </a:pPr>
            <a:r>
              <a:rPr lang="en-US" altLang="ko-KR" sz="1400" dirty="0"/>
              <a:t>		gear = g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</a:t>
            </a:r>
            <a:r>
              <a:rPr lang="en-US" altLang="ko-KR" sz="1400" dirty="0" err="1"/>
              <a:t>speedUp</a:t>
            </a:r>
            <a:r>
              <a:rPr lang="en-US" altLang="ko-KR" sz="1400" dirty="0"/>
              <a:t>() {</a:t>
            </a:r>
          </a:p>
          <a:p>
            <a:pPr marL="0" indent="0">
              <a:buNone/>
            </a:pPr>
            <a:r>
              <a:rPr lang="en-US" altLang="ko-KR" sz="1400" dirty="0"/>
              <a:t>		speed = speed + 10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</a:t>
            </a:r>
            <a:r>
              <a:rPr lang="en-US" altLang="ko-KR" sz="1400" dirty="0" err="1"/>
              <a:t>speedDown</a:t>
            </a:r>
            <a:r>
              <a:rPr lang="en-US" altLang="ko-KR" sz="1400" dirty="0"/>
              <a:t>() {</a:t>
            </a:r>
          </a:p>
          <a:p>
            <a:pPr marL="0" indent="0">
              <a:buNone/>
            </a:pPr>
            <a:r>
              <a:rPr lang="en-US" altLang="ko-KR" sz="1400" dirty="0"/>
              <a:t>		speed = speed - 10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9261606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02469" y="2524406"/>
            <a:ext cx="7739062" cy="2165289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class</a:t>
            </a:r>
            <a:r>
              <a:rPr lang="en-US" altLang="ko-KR" sz="1400" dirty="0"/>
              <a:t> </a:t>
            </a:r>
            <a:r>
              <a:rPr lang="en-US" altLang="ko-KR" sz="1400" dirty="0" err="1"/>
              <a:t>CarTest</a:t>
            </a:r>
            <a:r>
              <a:rPr lang="en-US" altLang="ko-KR" sz="1400" dirty="0"/>
              <a:t>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static</a:t>
            </a:r>
            <a:r>
              <a:rPr lang="en-US" altLang="ko-KR" sz="1400" dirty="0"/>
              <a:t> 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main(String[] </a:t>
            </a:r>
            <a:r>
              <a:rPr lang="en-US" altLang="ko-KR" sz="1400" dirty="0" err="1"/>
              <a:t>args</a:t>
            </a:r>
            <a:r>
              <a:rPr lang="en-US" altLang="ko-KR" sz="1400" dirty="0"/>
              <a:t>) {</a:t>
            </a:r>
          </a:p>
          <a:p>
            <a:pPr marL="0" indent="0">
              <a:buNone/>
            </a:pPr>
            <a:r>
              <a:rPr lang="en-US" altLang="ko-KR" sz="1400" dirty="0"/>
              <a:t>		Car </a:t>
            </a:r>
            <a:r>
              <a:rPr lang="en-US" altLang="ko-KR" sz="1400" dirty="0" err="1"/>
              <a:t>myCar</a:t>
            </a:r>
            <a:r>
              <a:rPr lang="en-US" altLang="ko-KR" sz="1400" dirty="0"/>
              <a:t> = </a:t>
            </a:r>
            <a:r>
              <a:rPr lang="en-US" altLang="ko-KR" sz="1400" b="1" dirty="0"/>
              <a:t>new</a:t>
            </a:r>
            <a:r>
              <a:rPr lang="en-US" altLang="ko-KR" sz="1400" dirty="0"/>
              <a:t> Car(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myCar.changeGear</a:t>
            </a:r>
            <a:r>
              <a:rPr lang="en-US" altLang="ko-KR" sz="1400" dirty="0"/>
              <a:t>(1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myCar.speedUp</a:t>
            </a:r>
            <a:r>
              <a:rPr lang="en-US" altLang="ko-KR" sz="1400" dirty="0"/>
              <a:t>(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</a:t>
            </a:r>
            <a:r>
              <a:rPr lang="en-US" altLang="ko-KR" sz="1400" dirty="0" err="1"/>
              <a:t>myCar</a:t>
            </a:r>
            <a:r>
              <a:rPr lang="en-US" altLang="ko-KR" sz="1400" dirty="0"/>
              <a:t>)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}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702469" y="5396509"/>
            <a:ext cx="7739062" cy="66354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dirty="0"/>
              <a:t>Car [color=null, speed=10, gear=1]</a:t>
            </a: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4" y="5225279"/>
            <a:ext cx="680448" cy="834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34624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자바에서는 같은 이름의 </a:t>
            </a:r>
            <a:r>
              <a:rPr lang="ko-KR" altLang="en-US" dirty="0" err="1"/>
              <a:t>메소드가</a:t>
            </a:r>
            <a:r>
              <a:rPr lang="ko-KR" altLang="en-US" dirty="0"/>
              <a:t> 여러 개 존재할 수 있다</a:t>
            </a:r>
            <a:r>
              <a:rPr lang="en-US" altLang="ko-KR" dirty="0"/>
              <a:t>. </a:t>
            </a:r>
            <a:r>
              <a:rPr lang="ko-KR" altLang="en-US" dirty="0"/>
              <a:t>이것을 </a:t>
            </a:r>
            <a:r>
              <a:rPr lang="ko-KR" altLang="en-US" b="1" dirty="0" err="1"/>
              <a:t>메소드</a:t>
            </a:r>
            <a:r>
              <a:rPr lang="ko-KR" altLang="en-US" b="1" dirty="0"/>
              <a:t> </a:t>
            </a:r>
            <a:r>
              <a:rPr lang="ko-KR" altLang="en-US" b="1" dirty="0" err="1"/>
              <a:t>오버로딩</a:t>
            </a:r>
            <a:r>
              <a:rPr lang="en-US" altLang="ko-KR" b="1" dirty="0"/>
              <a:t>(method overloading)</a:t>
            </a:r>
            <a:r>
              <a:rPr lang="ko-KR" altLang="en-US" dirty="0"/>
              <a:t>이라고 한다</a:t>
            </a:r>
            <a:r>
              <a:rPr lang="en-US" altLang="ko-KR" dirty="0"/>
              <a:t>. 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메소드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오버로딩</a:t>
            </a: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2480" y="3105339"/>
            <a:ext cx="6606629" cy="2968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121325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28806" y="1919336"/>
            <a:ext cx="7739062" cy="2643612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 class</a:t>
            </a:r>
            <a:r>
              <a:rPr lang="en-US" altLang="ko-KR" sz="1400" dirty="0"/>
              <a:t> </a:t>
            </a:r>
            <a:r>
              <a:rPr lang="en-US" altLang="ko-KR" sz="1400" dirty="0" err="1"/>
              <a:t>MyMath</a:t>
            </a:r>
            <a:r>
              <a:rPr lang="en-US" altLang="ko-KR" sz="1400" dirty="0"/>
              <a:t> {</a:t>
            </a:r>
          </a:p>
          <a:p>
            <a:pPr marL="0" indent="0">
              <a:buNone/>
            </a:pPr>
            <a:r>
              <a:rPr lang="en-US" altLang="ko-KR" sz="1400" dirty="0"/>
              <a:t>	// </a:t>
            </a:r>
            <a:r>
              <a:rPr lang="ko-KR" altLang="en-US" sz="1400" dirty="0" err="1"/>
              <a:t>정수값을</a:t>
            </a:r>
            <a:r>
              <a:rPr lang="ko-KR" altLang="en-US" sz="1400" dirty="0"/>
              <a:t> 제곱하는 </a:t>
            </a:r>
            <a:r>
              <a:rPr lang="ko-KR" altLang="en-US" sz="1400" dirty="0" err="1"/>
              <a:t>메소드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square(</a:t>
            </a:r>
            <a:r>
              <a:rPr lang="en-US" altLang="ko-KR" sz="1400" b="1" dirty="0" err="1"/>
              <a:t>in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b="1" dirty="0"/>
              <a:t>return</a:t>
            </a:r>
            <a:r>
              <a:rPr lang="en-US" altLang="ko-KR" sz="1400" dirty="0"/>
              <a:t>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 *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	// </a:t>
            </a:r>
            <a:r>
              <a:rPr lang="ko-KR" altLang="en-US" sz="1400" dirty="0" err="1"/>
              <a:t>실수값을</a:t>
            </a:r>
            <a:r>
              <a:rPr lang="ko-KR" altLang="en-US" sz="1400" dirty="0"/>
              <a:t> 제곱하는 </a:t>
            </a:r>
            <a:r>
              <a:rPr lang="ko-KR" altLang="en-US" sz="1400" dirty="0" err="1"/>
              <a:t>메소드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b="1" dirty="0"/>
              <a:t>double</a:t>
            </a:r>
            <a:r>
              <a:rPr lang="en-US" altLang="ko-KR" sz="1400" dirty="0"/>
              <a:t> square(</a:t>
            </a:r>
            <a:r>
              <a:rPr lang="en-US" altLang="ko-KR" sz="1400" b="1" dirty="0"/>
              <a:t>double</a:t>
            </a:r>
            <a:r>
              <a:rPr lang="en-US" altLang="ko-KR" sz="1400" dirty="0"/>
              <a:t>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b="1" dirty="0"/>
              <a:t>return</a:t>
            </a:r>
            <a:r>
              <a:rPr lang="en-US" altLang="ko-KR" sz="1400" dirty="0"/>
              <a:t>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 *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2327038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02469" y="2524406"/>
            <a:ext cx="7739062" cy="2165289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class</a:t>
            </a:r>
            <a:r>
              <a:rPr lang="en-US" altLang="ko-KR" sz="1400" dirty="0"/>
              <a:t> </a:t>
            </a:r>
            <a:r>
              <a:rPr lang="en-US" altLang="ko-KR" sz="1400" dirty="0" err="1"/>
              <a:t>MyMathTest</a:t>
            </a:r>
            <a:r>
              <a:rPr lang="en-US" altLang="ko-KR" sz="1400" dirty="0"/>
              <a:t>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static</a:t>
            </a:r>
            <a:r>
              <a:rPr lang="en-US" altLang="ko-KR" sz="1400" dirty="0"/>
              <a:t> 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main(String </a:t>
            </a:r>
            <a:r>
              <a:rPr lang="en-US" altLang="ko-KR" sz="1400" dirty="0" err="1"/>
              <a:t>args</a:t>
            </a:r>
            <a:r>
              <a:rPr lang="en-US" altLang="ko-KR" sz="1400" dirty="0"/>
              <a:t>[]) {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MyMath</a:t>
            </a:r>
            <a:r>
              <a:rPr lang="en-US" altLang="ko-KR" sz="1400" dirty="0"/>
              <a:t> </a:t>
            </a:r>
            <a:r>
              <a:rPr lang="en-US" altLang="ko-KR" sz="1400" dirty="0" err="1"/>
              <a:t>obj</a:t>
            </a:r>
            <a:r>
              <a:rPr lang="en-US" altLang="ko-KR" sz="1400" dirty="0"/>
              <a:t> = </a:t>
            </a:r>
            <a:r>
              <a:rPr lang="en-US" altLang="ko-KR" sz="1400" b="1" dirty="0"/>
              <a:t>new</a:t>
            </a:r>
            <a:r>
              <a:rPr lang="en-US" altLang="ko-KR" sz="1400" dirty="0"/>
              <a:t> </a:t>
            </a:r>
            <a:r>
              <a:rPr lang="en-US" altLang="ko-KR" sz="1400" dirty="0" err="1"/>
              <a:t>MyMath</a:t>
            </a:r>
            <a:r>
              <a:rPr lang="en-US" altLang="ko-KR" sz="1400" dirty="0"/>
              <a:t>(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</a:t>
            </a:r>
            <a:r>
              <a:rPr lang="en-US" altLang="ko-KR" sz="1400" dirty="0" err="1"/>
              <a:t>obj.square</a:t>
            </a:r>
            <a:r>
              <a:rPr lang="en-US" altLang="ko-KR" sz="1400" dirty="0"/>
              <a:t>(10)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</a:t>
            </a:r>
            <a:r>
              <a:rPr lang="en-US" altLang="ko-KR" sz="1400" dirty="0" err="1"/>
              <a:t>obj.square</a:t>
            </a:r>
            <a:r>
              <a:rPr lang="en-US" altLang="ko-KR" sz="1400" dirty="0"/>
              <a:t>(3.14));</a:t>
            </a:r>
          </a:p>
          <a:p>
            <a:pPr marL="0" indent="0">
              <a:buNone/>
            </a:pPr>
            <a:r>
              <a:rPr lang="en-US" altLang="ko-KR" sz="1400" dirty="0"/>
              <a:t>	}</a:t>
            </a:r>
          </a:p>
          <a:p>
            <a:pPr marL="0" indent="0">
              <a:buNone/>
            </a:pPr>
            <a:r>
              <a:rPr lang="en-US" altLang="ko-KR" sz="1400" dirty="0"/>
              <a:t>}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702469" y="5396509"/>
            <a:ext cx="7739062" cy="66354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latinLnBrk="1">
              <a:buNone/>
            </a:pPr>
            <a:r>
              <a:rPr lang="en-US" altLang="ko-KR" sz="1400" dirty="0"/>
              <a:t>100</a:t>
            </a:r>
          </a:p>
          <a:p>
            <a:pPr marL="0" indent="0" latinLnBrk="1">
              <a:buNone/>
            </a:pPr>
            <a:r>
              <a:rPr lang="en-US" altLang="ko-KR" sz="1400" dirty="0"/>
              <a:t>9.8596</a:t>
            </a: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4" y="5225279"/>
            <a:ext cx="680448" cy="834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535655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 설명</a:t>
            </a:r>
            <a:endParaRPr lang="ko-KR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642" y="1953285"/>
            <a:ext cx="83820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9474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객체란</a:t>
            </a:r>
            <a:r>
              <a:rPr lang="en-US" altLang="ko-KR" sz="3600" smtClean="0"/>
              <a:t>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ko-KR" altLang="en-US" b="1" smtClean="0"/>
              <a:t>객체</a:t>
            </a:r>
            <a:r>
              <a:rPr lang="en-US" altLang="ko-KR" b="1" smtClean="0"/>
              <a:t>(Object)</a:t>
            </a:r>
            <a:r>
              <a:rPr lang="ko-KR" altLang="en-US" smtClean="0"/>
              <a:t>는 상태와 동작을 가지고 있다</a:t>
            </a:r>
            <a:r>
              <a:rPr lang="en-US" altLang="ko-KR" smtClean="0"/>
              <a:t>. </a:t>
            </a:r>
          </a:p>
          <a:p>
            <a:pPr eaLnBrk="1" hangingPunct="1"/>
            <a:r>
              <a:rPr lang="ko-KR" altLang="en-US" smtClean="0"/>
              <a:t>객체의 </a:t>
            </a:r>
            <a:r>
              <a:rPr lang="ko-KR" altLang="en-US" b="1" smtClean="0"/>
              <a:t>상태</a:t>
            </a:r>
            <a:r>
              <a:rPr lang="en-US" altLang="ko-KR" b="1" smtClean="0"/>
              <a:t>(state)</a:t>
            </a:r>
            <a:r>
              <a:rPr lang="ko-KR" altLang="en-US" smtClean="0"/>
              <a:t>는 객체의 특징값</a:t>
            </a:r>
            <a:r>
              <a:rPr lang="en-US" altLang="ko-KR" smtClean="0"/>
              <a:t>(</a:t>
            </a:r>
            <a:r>
              <a:rPr lang="ko-KR" altLang="en-US" smtClean="0"/>
              <a:t>속성</a:t>
            </a:r>
            <a:r>
              <a:rPr lang="en-US" altLang="ko-KR" smtClean="0"/>
              <a:t>)</a:t>
            </a:r>
            <a:r>
              <a:rPr lang="ko-KR" altLang="en-US" smtClean="0"/>
              <a:t>이다</a:t>
            </a:r>
            <a:r>
              <a:rPr lang="en-US" altLang="ko-KR" smtClean="0"/>
              <a:t>. </a:t>
            </a:r>
          </a:p>
          <a:p>
            <a:pPr eaLnBrk="1" hangingPunct="1"/>
            <a:r>
              <a:rPr lang="ko-KR" altLang="en-US" smtClean="0"/>
              <a:t>객체의 </a:t>
            </a:r>
            <a:r>
              <a:rPr lang="ko-KR" altLang="en-US" b="1" smtClean="0"/>
              <a:t>동작</a:t>
            </a:r>
            <a:r>
              <a:rPr lang="en-US" altLang="ko-KR" b="1" smtClean="0"/>
              <a:t>(behavior) </a:t>
            </a:r>
            <a:r>
              <a:rPr lang="ko-KR" altLang="en-US" smtClean="0"/>
              <a:t>또는 행동은 객체가 취할 수 있는 동작</a:t>
            </a:r>
          </a:p>
        </p:txBody>
      </p:sp>
      <p:pic>
        <p:nvPicPr>
          <p:cNvPr id="1024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50" y="3073273"/>
            <a:ext cx="7535862" cy="325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0302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/>
              <a:t>UML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smtClean="0"/>
              <a:t>UML(Unified Modeling Language</a:t>
            </a:r>
            <a:r>
              <a:rPr lang="en-US" altLang="ko-KR" dirty="0" smtClean="0"/>
              <a:t>):</a:t>
            </a:r>
            <a:r>
              <a:rPr lang="ko-KR" altLang="en-US" dirty="0" smtClean="0"/>
              <a:t> </a:t>
            </a:r>
            <a:r>
              <a:rPr lang="en-US" altLang="ko-KR" dirty="0"/>
              <a:t>UML</a:t>
            </a:r>
            <a:r>
              <a:rPr lang="ko-KR" altLang="en-US" dirty="0"/>
              <a:t>은 클래스만을 그리는 도구는 아니고 </a:t>
            </a:r>
            <a:r>
              <a:rPr lang="ko-KR" altLang="en-US" dirty="0" err="1"/>
              <a:t>객체지향설계</a:t>
            </a:r>
            <a:r>
              <a:rPr lang="ko-KR" altLang="en-US" dirty="0"/>
              <a:t> 시에 사용되는 일반적인 모델링 언어라고 할 수 있다</a:t>
            </a:r>
            <a:r>
              <a:rPr lang="en-US" altLang="ko-KR" dirty="0"/>
              <a:t>. </a:t>
            </a:r>
            <a:endParaRPr lang="en-US" altLang="ko-KR" dirty="0" smtClean="0"/>
          </a:p>
          <a:p>
            <a:r>
              <a:rPr lang="en-US" altLang="ko-KR" dirty="0" smtClean="0"/>
              <a:t>UML</a:t>
            </a:r>
            <a:r>
              <a:rPr lang="ko-KR" altLang="en-US" dirty="0"/>
              <a:t>을 사용하면 소프트웨어를 본격적으로 작성하기 전에 구현하고자 하는 시스템을 시각화하여 검토할 수 있다</a:t>
            </a:r>
            <a:r>
              <a:rPr lang="en-US" altLang="ko-KR" dirty="0"/>
              <a:t>. </a:t>
            </a:r>
            <a:endParaRPr lang="ko-KR" altLang="en-US" dirty="0"/>
          </a:p>
          <a:p>
            <a:pPr eaLnBrk="1" hangingPunct="1"/>
            <a:endParaRPr lang="ko-KR" altLang="en-US" dirty="0" smtClean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813" y="3775671"/>
            <a:ext cx="7719309" cy="2155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55201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필드나 </a:t>
            </a:r>
            <a:r>
              <a:rPr lang="ko-KR" altLang="en-US" dirty="0" err="1"/>
              <a:t>메소드의</a:t>
            </a:r>
            <a:r>
              <a:rPr lang="ko-KR" altLang="en-US" dirty="0"/>
              <a:t> 이름 앞에는 가시성 표시자</a:t>
            </a:r>
            <a:r>
              <a:rPr lang="en-US" altLang="ko-KR" dirty="0"/>
              <a:t>(visibility indicator)</a:t>
            </a:r>
            <a:r>
              <a:rPr lang="ko-KR" altLang="en-US" dirty="0"/>
              <a:t>가 올 수 있다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가시성 표시자</a:t>
            </a:r>
            <a:endParaRPr lang="ko-KR" alt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2470" y="3337098"/>
            <a:ext cx="1838325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744793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b="0" dirty="0"/>
              <a:t>클래스 간의 </a:t>
            </a:r>
            <a:r>
              <a:rPr lang="ko-KR" altLang="en-US" b="0" dirty="0" smtClean="0"/>
              <a:t>관계</a:t>
            </a:r>
            <a:endParaRPr lang="ko-KR" alt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330" y="2088570"/>
            <a:ext cx="7881890" cy="39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053712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ar </a:t>
            </a:r>
            <a:r>
              <a:rPr lang="ko-KR" altLang="en-US" dirty="0" smtClean="0"/>
              <a:t>예제를 </a:t>
            </a:r>
            <a:r>
              <a:rPr lang="en-US" altLang="ko-KR" dirty="0" smtClean="0"/>
              <a:t>UML</a:t>
            </a:r>
            <a:r>
              <a:rPr lang="ko-KR" altLang="en-US" dirty="0" smtClean="0"/>
              <a:t>로 </a:t>
            </a:r>
            <a:r>
              <a:rPr lang="ko-KR" altLang="en-US" dirty="0" err="1" smtClean="0"/>
              <a:t>그려보면</a:t>
            </a:r>
            <a:r>
              <a:rPr lang="ko-KR" altLang="en-US" dirty="0" smtClean="0"/>
              <a:t> 다음과 같다</a:t>
            </a:r>
            <a:r>
              <a:rPr lang="en-US" altLang="ko-KR" dirty="0" smtClean="0"/>
              <a:t>. 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ML</a:t>
            </a:r>
            <a:r>
              <a:rPr lang="ko-KR" altLang="en-US" dirty="0" smtClean="0"/>
              <a:t>의 예</a:t>
            </a:r>
            <a:endParaRPr lang="ko-KR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432" y="2839016"/>
            <a:ext cx="6961266" cy="2669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889840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3" name="Picture 7" descr="MCj0356865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200" y="3460750"/>
            <a:ext cx="1835150" cy="159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23976" name="Object 8"/>
          <p:cNvGraphicFramePr>
            <a:graphicFrameLocks noChangeAspect="1"/>
          </p:cNvGraphicFramePr>
          <p:nvPr/>
        </p:nvGraphicFramePr>
        <p:xfrm>
          <a:off x="4340225" y="2667000"/>
          <a:ext cx="1979613" cy="318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4" imgW="927764" imgH="1491527" progId="Visio.Drawing.11">
                  <p:embed/>
                </p:oleObj>
              </mc:Choice>
              <mc:Fallback>
                <p:oleObj name="Visio" r:id="rId4" imgW="927764" imgH="14915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0225" y="2667000"/>
                        <a:ext cx="1979613" cy="318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elevision </a:t>
            </a:r>
            <a:r>
              <a:rPr lang="ko-KR" altLang="en-US" dirty="0" smtClean="0"/>
              <a:t>클래스의</a:t>
            </a:r>
            <a:r>
              <a:rPr lang="en-US" altLang="ko-KR" dirty="0" smtClean="0"/>
              <a:t> UM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68376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문자열은 </a:t>
            </a:r>
            <a:r>
              <a:rPr lang="ko-KR" altLang="en-US" dirty="0"/>
              <a:t>자바에서 기초 </a:t>
            </a:r>
            <a:r>
              <a:rPr lang="ko-KR" altLang="en-US" dirty="0" err="1"/>
              <a:t>자료형이</a:t>
            </a:r>
            <a:r>
              <a:rPr lang="ko-KR" altLang="en-US" dirty="0"/>
              <a:t> </a:t>
            </a:r>
            <a:r>
              <a:rPr lang="ko-KR" altLang="en-US" dirty="0" smtClean="0"/>
              <a:t>아니다</a:t>
            </a:r>
            <a:r>
              <a:rPr lang="en-US" altLang="ko-KR" dirty="0"/>
              <a:t>. </a:t>
            </a:r>
            <a:endParaRPr lang="en-US" altLang="ko-KR" dirty="0" smtClean="0"/>
          </a:p>
          <a:p>
            <a:r>
              <a:rPr lang="ko-KR" altLang="en-US" dirty="0" smtClean="0"/>
              <a:t>그러나 문자열을 </a:t>
            </a:r>
            <a:r>
              <a:rPr lang="ko-KR" altLang="en-US" dirty="0"/>
              <a:t>저장하고 처리하는 </a:t>
            </a:r>
            <a:r>
              <a:rPr lang="en-US" altLang="ko-KR" dirty="0"/>
              <a:t>String</a:t>
            </a:r>
            <a:r>
              <a:rPr lang="ko-KR" altLang="en-US" dirty="0"/>
              <a:t>이라고 하는 클래스가 존재한다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ing </a:t>
            </a:r>
            <a:r>
              <a:rPr lang="ko-KR" altLang="en-US" dirty="0" smtClean="0"/>
              <a:t>클래스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8060" y="3114392"/>
            <a:ext cx="6259262" cy="2959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63451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String s = </a:t>
            </a:r>
            <a:r>
              <a:rPr lang="en-US" altLang="ko-KR" b="1" dirty="0"/>
              <a:t>new </a:t>
            </a:r>
            <a:r>
              <a:rPr lang="en-US" altLang="ko-KR" dirty="0"/>
              <a:t>String("Hello World!"); // </a:t>
            </a:r>
            <a:r>
              <a:rPr lang="ko-KR" altLang="en-US" dirty="0"/>
              <a:t>선언과 동시에 초기화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ing</a:t>
            </a:r>
            <a:r>
              <a:rPr lang="ko-KR" altLang="en-US" dirty="0" smtClean="0"/>
              <a:t> 클래스의</a:t>
            </a:r>
            <a:r>
              <a:rPr lang="en-US" altLang="ko-KR" dirty="0" smtClean="0"/>
              <a:t> </a:t>
            </a:r>
            <a:r>
              <a:rPr lang="ko-KR" altLang="en-US" dirty="0" smtClean="0"/>
              <a:t>객체 생성</a:t>
            </a:r>
            <a:endParaRPr lang="ko-KR" alt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8673" y="2915216"/>
            <a:ext cx="7036989" cy="3026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147918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ing </a:t>
            </a:r>
            <a:r>
              <a:rPr lang="ko-KR" altLang="en-US" dirty="0" smtClean="0"/>
              <a:t>클래스의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메소드</a:t>
            </a:r>
            <a:endParaRPr lang="ko-KR" altLang="en-US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108" y="1620003"/>
            <a:ext cx="7706235" cy="4635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634729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ring </a:t>
            </a:r>
            <a:r>
              <a:rPr lang="ko-KR" altLang="en-US" dirty="0"/>
              <a:t>클래스</a:t>
            </a:r>
            <a:r>
              <a:rPr lang="en-US" altLang="ko-KR" dirty="0"/>
              <a:t> </a:t>
            </a:r>
            <a:r>
              <a:rPr lang="ko-KR" altLang="en-US" dirty="0"/>
              <a:t>사용하기 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28806" y="1186004"/>
            <a:ext cx="7739062" cy="5585988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class</a:t>
            </a:r>
            <a:r>
              <a:rPr lang="en-US" altLang="ko-KR" sz="1400" dirty="0"/>
              <a:t> </a:t>
            </a:r>
            <a:r>
              <a:rPr lang="en-US" altLang="ko-KR" sz="1400" dirty="0" err="1"/>
              <a:t>StringTest</a:t>
            </a:r>
            <a:endParaRPr lang="en-US" altLang="ko-KR" sz="1400" dirty="0"/>
          </a:p>
          <a:p>
            <a:pPr marL="0" indent="0">
              <a:buNone/>
            </a:pPr>
            <a:r>
              <a:rPr lang="en-US" altLang="ko-KR" sz="1400" dirty="0"/>
              <a:t>{</a:t>
            </a:r>
          </a:p>
          <a:p>
            <a:pPr marL="0" indent="0">
              <a:buNone/>
            </a:pPr>
            <a:r>
              <a:rPr lang="en-US" altLang="ko-KR" sz="1400" dirty="0"/>
              <a:t>   </a:t>
            </a: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static</a:t>
            </a:r>
            <a:r>
              <a:rPr lang="en-US" altLang="ko-KR" sz="1400" dirty="0"/>
              <a:t> 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main (String[] </a:t>
            </a:r>
            <a:r>
              <a:rPr lang="en-US" altLang="ko-KR" sz="1400" dirty="0" err="1"/>
              <a:t>args</a:t>
            </a:r>
            <a:r>
              <a:rPr lang="en-US" altLang="ko-KR" sz="1400" dirty="0"/>
              <a:t>)</a:t>
            </a:r>
          </a:p>
          <a:p>
            <a:pPr marL="0" indent="0">
              <a:buNone/>
            </a:pPr>
            <a:r>
              <a:rPr lang="en-US" altLang="ko-KR" sz="1400" dirty="0"/>
              <a:t>   {</a:t>
            </a:r>
          </a:p>
          <a:p>
            <a:pPr marL="0" indent="0">
              <a:buNone/>
            </a:pPr>
            <a:r>
              <a:rPr lang="en-US" altLang="ko-KR" sz="1400" dirty="0"/>
              <a:t>      String proverb = "A barking dog";		// new </a:t>
            </a:r>
            <a:r>
              <a:rPr lang="ko-KR" altLang="en-US" sz="1400" dirty="0"/>
              <a:t>연산자 생략</a:t>
            </a:r>
          </a:p>
          <a:p>
            <a:pPr marL="0" indent="0">
              <a:buNone/>
            </a:pPr>
            <a:r>
              <a:rPr lang="ko-KR" altLang="en-US" sz="1400" dirty="0"/>
              <a:t>      </a:t>
            </a:r>
            <a:r>
              <a:rPr lang="en-US" altLang="ko-KR" sz="1400" dirty="0"/>
              <a:t>String </a:t>
            </a:r>
            <a:r>
              <a:rPr lang="en-US" altLang="ko-KR" sz="1400" dirty="0" err="1"/>
              <a:t>s1</a:t>
            </a:r>
            <a:r>
              <a:rPr lang="en-US" altLang="ko-KR" sz="1400" dirty="0"/>
              <a:t>, </a:t>
            </a:r>
            <a:r>
              <a:rPr lang="en-US" altLang="ko-KR" sz="1400" dirty="0" err="1"/>
              <a:t>s2</a:t>
            </a:r>
            <a:r>
              <a:rPr lang="en-US" altLang="ko-KR" sz="1400" dirty="0"/>
              <a:t>, </a:t>
            </a:r>
            <a:r>
              <a:rPr lang="en-US" altLang="ko-KR" sz="1400" dirty="0" err="1"/>
              <a:t>s3</a:t>
            </a:r>
            <a:r>
              <a:rPr lang="en-US" altLang="ko-KR" sz="1400" dirty="0"/>
              <a:t>, </a:t>
            </a:r>
            <a:r>
              <a:rPr lang="en-US" altLang="ko-KR" sz="1400" dirty="0" err="1"/>
              <a:t>s4</a:t>
            </a:r>
            <a:r>
              <a:rPr lang="en-US" altLang="ko-KR" sz="1400" dirty="0"/>
              <a:t>;	// </a:t>
            </a:r>
            <a:r>
              <a:rPr lang="ko-KR" altLang="en-US" sz="1400" dirty="0"/>
              <a:t>참조 변수로서 </a:t>
            </a:r>
            <a:r>
              <a:rPr lang="ko-KR" altLang="en-US" sz="1400" dirty="0" err="1"/>
              <a:t>메소드에서</a:t>
            </a:r>
            <a:r>
              <a:rPr lang="ko-KR" altLang="en-US" sz="1400" dirty="0"/>
              <a:t> 반환된 </a:t>
            </a:r>
            <a:r>
              <a:rPr lang="ko-KR" altLang="en-US" sz="1400" dirty="0" err="1"/>
              <a:t>참조값을</a:t>
            </a:r>
            <a:r>
              <a:rPr lang="ko-KR" altLang="en-US" sz="1400" dirty="0"/>
              <a:t> 받는다</a:t>
            </a:r>
            <a:r>
              <a:rPr lang="en-US" altLang="ko-KR" sz="1400" dirty="0"/>
              <a:t>.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 </a:t>
            </a:r>
          </a:p>
          <a:p>
            <a:pPr marL="0" indent="0">
              <a:buNone/>
            </a:pPr>
            <a:r>
              <a:rPr lang="ko-KR" altLang="en-US" sz="1400" dirty="0"/>
              <a:t>      </a:t>
            </a:r>
            <a:r>
              <a:rPr lang="en-US" altLang="ko-KR" sz="1400" dirty="0" err="1"/>
              <a:t>System.</a:t>
            </a:r>
            <a:r>
              <a:rPr lang="en-US" altLang="ko-KR" sz="1400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 ("</a:t>
            </a:r>
            <a:r>
              <a:rPr lang="ko-KR" altLang="en-US" sz="1400" dirty="0"/>
              <a:t>문자열의 길이 </a:t>
            </a:r>
            <a:r>
              <a:rPr lang="en-US" altLang="ko-KR" sz="1400" dirty="0"/>
              <a:t>="</a:t>
            </a:r>
            <a:r>
              <a:rPr lang="ko-KR" altLang="en-US" sz="1400" dirty="0"/>
              <a:t> </a:t>
            </a:r>
            <a:r>
              <a:rPr lang="en-US" altLang="ko-KR" sz="1400" dirty="0"/>
              <a:t>+ </a:t>
            </a:r>
            <a:r>
              <a:rPr lang="en-US" altLang="ko-KR" sz="1400" dirty="0" err="1"/>
              <a:t>proverb.length</a:t>
            </a:r>
            <a:r>
              <a:rPr lang="en-US" altLang="ko-KR" sz="1400" dirty="0"/>
              <a:t>());</a:t>
            </a:r>
          </a:p>
          <a:p>
            <a:pPr marL="0" indent="0">
              <a:buNone/>
            </a:pPr>
            <a:r>
              <a:rPr lang="en-US" altLang="ko-KR" sz="1400" dirty="0"/>
              <a:t> </a:t>
            </a:r>
          </a:p>
          <a:p>
            <a:pPr marL="0" indent="0">
              <a:buNone/>
            </a:pPr>
            <a:r>
              <a:rPr lang="en-US" altLang="ko-KR" sz="1400" dirty="0"/>
              <a:t>      </a:t>
            </a:r>
            <a:r>
              <a:rPr lang="en-US" altLang="ko-KR" sz="1400" dirty="0" err="1"/>
              <a:t>s1</a:t>
            </a:r>
            <a:r>
              <a:rPr lang="en-US" altLang="ko-KR" sz="1400" dirty="0"/>
              <a:t> = </a:t>
            </a:r>
            <a:r>
              <a:rPr lang="en-US" altLang="ko-KR" sz="1400" dirty="0" err="1"/>
              <a:t>proverb.concat</a:t>
            </a:r>
            <a:r>
              <a:rPr lang="en-US" altLang="ko-KR" sz="1400" dirty="0"/>
              <a:t> (" never Bites!");	// </a:t>
            </a:r>
            <a:r>
              <a:rPr lang="ko-KR" altLang="en-US" sz="1400" dirty="0"/>
              <a:t>문자열 결합</a:t>
            </a:r>
          </a:p>
          <a:p>
            <a:pPr marL="0" indent="0">
              <a:buNone/>
            </a:pPr>
            <a:r>
              <a:rPr lang="ko-KR" altLang="en-US" sz="1400" dirty="0"/>
              <a:t>      </a:t>
            </a:r>
            <a:r>
              <a:rPr lang="en-US" altLang="ko-KR" sz="1400" dirty="0" err="1"/>
              <a:t>s2</a:t>
            </a:r>
            <a:r>
              <a:rPr lang="en-US" altLang="ko-KR" sz="1400" dirty="0"/>
              <a:t> = </a:t>
            </a:r>
            <a:r>
              <a:rPr lang="en-US" altLang="ko-KR" sz="1400" dirty="0" err="1"/>
              <a:t>proverb.replace</a:t>
            </a:r>
            <a:r>
              <a:rPr lang="en-US" altLang="ko-KR" sz="1400" dirty="0"/>
              <a:t> ('B', 'b');		// </a:t>
            </a:r>
            <a:r>
              <a:rPr lang="ko-KR" altLang="en-US" sz="1400" dirty="0"/>
              <a:t>문자 교환</a:t>
            </a:r>
          </a:p>
          <a:p>
            <a:pPr marL="0" indent="0">
              <a:buNone/>
            </a:pPr>
            <a:r>
              <a:rPr lang="ko-KR" altLang="en-US" sz="1400" dirty="0"/>
              <a:t>      </a:t>
            </a:r>
            <a:r>
              <a:rPr lang="en-US" altLang="ko-KR" sz="1400" dirty="0" err="1"/>
              <a:t>s3</a:t>
            </a:r>
            <a:r>
              <a:rPr lang="en-US" altLang="ko-KR" sz="1400" dirty="0"/>
              <a:t> = </a:t>
            </a:r>
            <a:r>
              <a:rPr lang="en-US" altLang="ko-KR" sz="1400" dirty="0" err="1"/>
              <a:t>proverb.substring</a:t>
            </a:r>
            <a:r>
              <a:rPr lang="en-US" altLang="ko-KR" sz="1400" dirty="0"/>
              <a:t> (2, 5);		// </a:t>
            </a:r>
            <a:r>
              <a:rPr lang="ko-KR" altLang="en-US" sz="1400" dirty="0"/>
              <a:t>부분 문자열 추출</a:t>
            </a:r>
          </a:p>
          <a:p>
            <a:pPr marL="0" indent="0">
              <a:buNone/>
            </a:pPr>
            <a:r>
              <a:rPr lang="ko-KR" altLang="en-US" sz="1400" dirty="0"/>
              <a:t>      </a:t>
            </a:r>
            <a:r>
              <a:rPr lang="en-US" altLang="ko-KR" sz="1400" dirty="0" err="1"/>
              <a:t>s4</a:t>
            </a:r>
            <a:r>
              <a:rPr lang="en-US" altLang="ko-KR" sz="1400" dirty="0"/>
              <a:t> = </a:t>
            </a:r>
            <a:r>
              <a:rPr lang="en-US" altLang="ko-KR" sz="1400" dirty="0" err="1"/>
              <a:t>proverb.toUpperCase</a:t>
            </a:r>
            <a:r>
              <a:rPr lang="en-US" altLang="ko-KR" sz="1400" dirty="0"/>
              <a:t>();		// </a:t>
            </a:r>
            <a:r>
              <a:rPr lang="ko-KR" altLang="en-US" sz="1400" dirty="0"/>
              <a:t>대문자로 변환 </a:t>
            </a:r>
          </a:p>
          <a:p>
            <a:pPr marL="0" indent="0">
              <a:buNone/>
            </a:pPr>
            <a:r>
              <a:rPr lang="ko-KR" altLang="en-US" sz="1400" dirty="0"/>
              <a:t> </a:t>
            </a:r>
          </a:p>
          <a:p>
            <a:pPr marL="0" indent="0">
              <a:buNone/>
            </a:pPr>
            <a:r>
              <a:rPr lang="ko-KR" altLang="en-US" sz="1400" dirty="0"/>
              <a:t>      </a:t>
            </a:r>
            <a:r>
              <a:rPr lang="en-US" altLang="ko-KR" sz="1400" dirty="0" err="1"/>
              <a:t>System.</a:t>
            </a:r>
            <a:r>
              <a:rPr lang="en-US" altLang="ko-KR" sz="1400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</a:t>
            </a:r>
            <a:r>
              <a:rPr lang="en-US" altLang="ko-KR" sz="1400" dirty="0" err="1"/>
              <a:t>s1</a:t>
            </a:r>
            <a:r>
              <a:rPr lang="en-US" altLang="ko-KR" sz="1400" dirty="0"/>
              <a:t>);</a:t>
            </a:r>
          </a:p>
          <a:p>
            <a:pPr marL="0" indent="0">
              <a:buNone/>
            </a:pPr>
            <a:r>
              <a:rPr lang="en-US" altLang="ko-KR" sz="1400" dirty="0"/>
              <a:t>      </a:t>
            </a:r>
            <a:r>
              <a:rPr lang="en-US" altLang="ko-KR" sz="1400" dirty="0" err="1"/>
              <a:t>System.</a:t>
            </a:r>
            <a:r>
              <a:rPr lang="en-US" altLang="ko-KR" sz="1400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</a:t>
            </a:r>
            <a:r>
              <a:rPr lang="en-US" altLang="ko-KR" sz="1400" dirty="0" err="1"/>
              <a:t>s2</a:t>
            </a:r>
            <a:r>
              <a:rPr lang="en-US" altLang="ko-KR" sz="1400" dirty="0"/>
              <a:t>);</a:t>
            </a:r>
          </a:p>
          <a:p>
            <a:pPr marL="0" indent="0">
              <a:buNone/>
            </a:pPr>
            <a:r>
              <a:rPr lang="en-US" altLang="ko-KR" sz="1400" dirty="0"/>
              <a:t>      </a:t>
            </a:r>
            <a:r>
              <a:rPr lang="en-US" altLang="ko-KR" sz="1400" dirty="0" err="1"/>
              <a:t>System.</a:t>
            </a:r>
            <a:r>
              <a:rPr lang="en-US" altLang="ko-KR" sz="1400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</a:t>
            </a:r>
            <a:r>
              <a:rPr lang="en-US" altLang="ko-KR" sz="1400" dirty="0" err="1"/>
              <a:t>s3</a:t>
            </a:r>
            <a:r>
              <a:rPr lang="en-US" altLang="ko-KR" sz="1400" dirty="0"/>
              <a:t>);</a:t>
            </a:r>
          </a:p>
          <a:p>
            <a:pPr marL="0" indent="0">
              <a:buNone/>
            </a:pPr>
            <a:r>
              <a:rPr lang="en-US" altLang="ko-KR" sz="1400" dirty="0"/>
              <a:t>      </a:t>
            </a:r>
            <a:r>
              <a:rPr lang="en-US" altLang="ko-KR" sz="1400" dirty="0" err="1"/>
              <a:t>System.</a:t>
            </a:r>
            <a:r>
              <a:rPr lang="en-US" altLang="ko-KR" sz="1400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</a:t>
            </a:r>
            <a:r>
              <a:rPr lang="en-US" altLang="ko-KR" sz="1400" dirty="0" err="1"/>
              <a:t>s4</a:t>
            </a:r>
            <a:r>
              <a:rPr lang="en-US" altLang="ko-KR" sz="1400" dirty="0"/>
              <a:t>);</a:t>
            </a:r>
          </a:p>
          <a:p>
            <a:pPr marL="0" indent="0">
              <a:buNone/>
            </a:pPr>
            <a:r>
              <a:rPr lang="en-US" altLang="ko-KR" sz="1400" dirty="0"/>
              <a:t>   }</a:t>
            </a:r>
          </a:p>
          <a:p>
            <a:pPr marL="0" indent="0">
              <a:buNone/>
            </a:pPr>
            <a:r>
              <a:rPr lang="en-US" altLang="ko-KR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0083867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702469" y="3711921"/>
            <a:ext cx="7739062" cy="234813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latinLnBrk="1">
              <a:buNone/>
            </a:pPr>
            <a:r>
              <a:rPr lang="ko-KR" altLang="en-US" sz="1400" dirty="0"/>
              <a:t>문자열의 길이 </a:t>
            </a:r>
            <a:r>
              <a:rPr lang="en-US" altLang="ko-KR" sz="1400" dirty="0"/>
              <a:t>=13</a:t>
            </a:r>
            <a:endParaRPr lang="ko-KR" altLang="en-US" sz="1400" dirty="0"/>
          </a:p>
          <a:p>
            <a:pPr marL="0" indent="0" latinLnBrk="1">
              <a:buNone/>
            </a:pPr>
            <a:r>
              <a:rPr lang="en-US" altLang="ko-KR" sz="1400" dirty="0"/>
              <a:t>A barking dog never Bites!</a:t>
            </a:r>
          </a:p>
          <a:p>
            <a:pPr marL="0" indent="0" latinLnBrk="1">
              <a:buNone/>
            </a:pPr>
            <a:r>
              <a:rPr lang="en-US" altLang="ko-KR" sz="1400" dirty="0"/>
              <a:t>A barking dog</a:t>
            </a:r>
          </a:p>
          <a:p>
            <a:pPr marL="0" indent="0" latinLnBrk="1">
              <a:buNone/>
            </a:pPr>
            <a:r>
              <a:rPr lang="en-US" altLang="ko-KR" sz="1400" dirty="0"/>
              <a:t>bar</a:t>
            </a:r>
          </a:p>
          <a:p>
            <a:pPr marL="0" indent="0" latinLnBrk="1">
              <a:buNone/>
            </a:pPr>
            <a:r>
              <a:rPr lang="en-US" altLang="ko-KR" sz="1400" dirty="0"/>
              <a:t>A BARKING DOG</a:t>
            </a: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21" y="3631869"/>
            <a:ext cx="680448" cy="834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5872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필드와 메소드</a:t>
            </a: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140294"/>
            <a:ext cx="7806217" cy="3106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9545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+ </a:t>
            </a:r>
            <a:r>
              <a:rPr lang="ko-KR" altLang="en-US" dirty="0" smtClean="0"/>
              <a:t>연산자를 사용한다</a:t>
            </a:r>
            <a:r>
              <a:rPr lang="en-US" altLang="ko-KR" dirty="0" smtClean="0"/>
              <a:t>. 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문자열의 결합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928806" y="2516863"/>
            <a:ext cx="7739062" cy="1131684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dirty="0"/>
              <a:t>String subject = "Money";</a:t>
            </a:r>
          </a:p>
          <a:p>
            <a:pPr marL="0" indent="0">
              <a:buNone/>
            </a:pPr>
            <a:r>
              <a:rPr lang="en-US" altLang="ko-KR" sz="1400" dirty="0"/>
              <a:t>String other = " has no value if it is not used";</a:t>
            </a:r>
          </a:p>
          <a:p>
            <a:pPr marL="0" indent="0">
              <a:buNone/>
            </a:pPr>
            <a:r>
              <a:rPr lang="en-US" altLang="ko-KR" sz="1400" dirty="0"/>
              <a:t>String sentence = subject + other; 	// "Money has no value if it is not used"</a:t>
            </a:r>
          </a:p>
        </p:txBody>
      </p:sp>
    </p:spTree>
    <p:extLst>
      <p:ext uri="{BB962C8B-B14F-4D97-AF65-F5344CB8AC3E}">
        <p14:creationId xmlns:p14="http://schemas.microsoft.com/office/powerpoint/2010/main" val="279149331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자바에서는 문자열과 기초 </a:t>
            </a:r>
            <a:r>
              <a:rPr lang="ko-KR" altLang="en-US" dirty="0" err="1"/>
              <a:t>자료형</a:t>
            </a:r>
            <a:r>
              <a:rPr lang="ko-KR" altLang="en-US" dirty="0"/>
              <a:t> 변수를 결합하게 되면 자동적으로 기초 </a:t>
            </a:r>
            <a:r>
              <a:rPr lang="ko-KR" altLang="en-US" dirty="0" err="1"/>
              <a:t>자료형을</a:t>
            </a:r>
            <a:r>
              <a:rPr lang="ko-KR" altLang="en-US" dirty="0"/>
              <a:t> 문자열로 변환한다</a:t>
            </a:r>
            <a:r>
              <a:rPr lang="en-US" altLang="ko-KR" dirty="0"/>
              <a:t>. 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수치값</a:t>
            </a:r>
            <a:r>
              <a:rPr lang="en-US" altLang="ko-KR" dirty="0" smtClean="0"/>
              <a:t>-&gt; </a:t>
            </a:r>
            <a:r>
              <a:rPr lang="ko-KR" altLang="en-US" dirty="0" smtClean="0"/>
              <a:t>문자열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93828" y="3322621"/>
            <a:ext cx="7739062" cy="1131684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 err="1"/>
              <a:t>int</a:t>
            </a:r>
            <a:r>
              <a:rPr lang="en-US" altLang="ko-KR" sz="1400" dirty="0"/>
              <a:t> x = 20;</a:t>
            </a:r>
          </a:p>
          <a:p>
            <a:pPr marL="0" indent="0">
              <a:buNone/>
            </a:pPr>
            <a:r>
              <a:rPr lang="en-US" altLang="ko-KR" sz="1400" dirty="0" err="1"/>
              <a:t>System.out.println</a:t>
            </a:r>
            <a:r>
              <a:rPr lang="en-US" altLang="ko-KR" sz="1400" dirty="0"/>
              <a:t>("</a:t>
            </a:r>
            <a:r>
              <a:rPr lang="ko-KR" altLang="en-US" sz="1400" dirty="0"/>
              <a:t>결과값은 </a:t>
            </a:r>
            <a:r>
              <a:rPr lang="en-US" altLang="ko-KR" sz="1400" dirty="0"/>
              <a:t>" + x);	// ”</a:t>
            </a:r>
            <a:r>
              <a:rPr lang="ko-KR" altLang="en-US" sz="1400" dirty="0"/>
              <a:t>결과값은 </a:t>
            </a:r>
            <a:r>
              <a:rPr lang="en-US" altLang="ko-KR" sz="1400" dirty="0"/>
              <a:t>20” </a:t>
            </a:r>
            <a:r>
              <a:rPr lang="ko-KR" altLang="en-US" sz="1400" dirty="0"/>
              <a:t>이 출력된다</a:t>
            </a:r>
            <a:r>
              <a:rPr lang="en-US" altLang="ko-KR" sz="1400" dirty="0"/>
              <a:t>. </a:t>
            </a:r>
            <a:endParaRPr lang="ko-KR" altLang="en-US" sz="1400" dirty="0"/>
          </a:p>
          <a:p>
            <a:pPr marL="0" indent="0">
              <a:buNone/>
            </a:pPr>
            <a:r>
              <a:rPr lang="en-US" altLang="ko-KR" sz="1400" dirty="0" smtClean="0"/>
              <a:t>String </a:t>
            </a:r>
            <a:r>
              <a:rPr lang="en-US" altLang="ko-KR" sz="1400" dirty="0"/>
              <a:t>answer = "The answer is " + 100;	// “The answer is 100"</a:t>
            </a:r>
          </a:p>
        </p:txBody>
      </p:sp>
    </p:spTree>
    <p:extLst>
      <p:ext uri="{BB962C8B-B14F-4D97-AF65-F5344CB8AC3E}">
        <p14:creationId xmlns:p14="http://schemas.microsoft.com/office/powerpoint/2010/main" val="215948332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즉 문자열 “</a:t>
            </a:r>
            <a:r>
              <a:rPr lang="en-US" altLang="ko-KR" dirty="0"/>
              <a:t>123”</a:t>
            </a:r>
            <a:r>
              <a:rPr lang="ko-KR" altLang="en-US" dirty="0"/>
              <a:t>을 숫자 </a:t>
            </a:r>
            <a:r>
              <a:rPr lang="en-US" altLang="ko-KR" dirty="0"/>
              <a:t>123</a:t>
            </a:r>
            <a:r>
              <a:rPr lang="ko-KR" altLang="en-US" dirty="0"/>
              <a:t>으로 변환하려면 어떻게 하여야 하는가</a:t>
            </a:r>
            <a:r>
              <a:rPr lang="en-US" altLang="ko-KR" dirty="0"/>
              <a:t>? </a:t>
            </a:r>
            <a:r>
              <a:rPr lang="ko-KR" altLang="en-US" dirty="0"/>
              <a:t>자바에는 이것을 전문으로 해주는 클래스가 있다</a:t>
            </a:r>
            <a:r>
              <a:rPr lang="en-US" altLang="ko-KR" dirty="0"/>
              <a:t>. </a:t>
            </a:r>
            <a:r>
              <a:rPr lang="ko-KR" altLang="en-US" dirty="0"/>
              <a:t>바로 </a:t>
            </a:r>
            <a:r>
              <a:rPr lang="ko-KR" altLang="en-US" dirty="0" err="1"/>
              <a:t>랩퍼</a:t>
            </a:r>
            <a:r>
              <a:rPr lang="ko-KR" altLang="en-US" dirty="0"/>
              <a:t> 클래스인 </a:t>
            </a:r>
            <a:r>
              <a:rPr lang="en-US" altLang="ko-KR" dirty="0"/>
              <a:t>Integer </a:t>
            </a:r>
            <a:r>
              <a:rPr lang="ko-KR" altLang="en-US" dirty="0"/>
              <a:t>클래스이다</a:t>
            </a:r>
            <a:r>
              <a:rPr lang="en-US" altLang="ko-KR" dirty="0"/>
              <a:t>. 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문자열</a:t>
            </a:r>
            <a:r>
              <a:rPr lang="en-US" altLang="ko-KR" dirty="0" smtClean="0"/>
              <a:t>-&gt;</a:t>
            </a:r>
            <a:r>
              <a:rPr lang="ko-KR" altLang="en-US" dirty="0" err="1" smtClean="0"/>
              <a:t>수치값</a:t>
            </a:r>
            <a:endParaRPr lang="ko-KR" alt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2095" y="2866130"/>
            <a:ext cx="7850392" cy="363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161483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문자열을 기초 </a:t>
            </a:r>
            <a:r>
              <a:rPr lang="ko-KR" altLang="en-US" dirty="0" err="1"/>
              <a:t>자료형으로</a:t>
            </a:r>
            <a:r>
              <a:rPr lang="ko-KR" altLang="en-US" dirty="0"/>
              <a:t> 변환하려면 각 </a:t>
            </a:r>
            <a:r>
              <a:rPr lang="ko-KR" altLang="en-US" dirty="0" err="1"/>
              <a:t>랩퍼</a:t>
            </a:r>
            <a:r>
              <a:rPr lang="ko-KR" altLang="en-US" dirty="0"/>
              <a:t> </a:t>
            </a:r>
            <a:r>
              <a:rPr lang="ko-KR" altLang="en-US" dirty="0" smtClean="0"/>
              <a:t>클래스의 </a:t>
            </a:r>
            <a:r>
              <a:rPr lang="en-US" altLang="ko-KR" dirty="0" err="1" smtClean="0"/>
              <a:t>parseXXX</a:t>
            </a:r>
            <a:r>
              <a:rPr lang="en-US" altLang="ko-KR" dirty="0"/>
              <a:t>() </a:t>
            </a:r>
            <a:r>
              <a:rPr lang="ko-KR" altLang="en-US" dirty="0" err="1"/>
              <a:t>메소드를</a:t>
            </a:r>
            <a:r>
              <a:rPr lang="ko-KR" altLang="en-US" dirty="0"/>
              <a:t> 사용한다</a:t>
            </a:r>
            <a:r>
              <a:rPr lang="en-US" altLang="ko-KR" dirty="0"/>
              <a:t>.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93828" y="3322621"/>
            <a:ext cx="7739062" cy="1131684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 err="1"/>
              <a:t>in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i</a:t>
            </a:r>
            <a:r>
              <a:rPr lang="en-US" altLang="ko-KR" sz="1400" dirty="0"/>
              <a:t> = </a:t>
            </a:r>
            <a:r>
              <a:rPr lang="en-US" altLang="ko-KR" sz="1400" dirty="0" err="1"/>
              <a:t>Integer.parseInt</a:t>
            </a:r>
            <a:r>
              <a:rPr lang="en-US" altLang="ko-KR" sz="1400" dirty="0"/>
              <a:t>("123");		</a:t>
            </a:r>
            <a:r>
              <a:rPr lang="en-US" altLang="ko-KR" sz="1400" dirty="0" smtClean="0"/>
              <a:t> // </a:t>
            </a:r>
            <a:r>
              <a:rPr lang="ko-KR" altLang="en-US" sz="1400" dirty="0"/>
              <a:t>변수 </a:t>
            </a:r>
            <a:r>
              <a:rPr lang="en-US" altLang="ko-KR" sz="1400" dirty="0" err="1"/>
              <a:t>i</a:t>
            </a:r>
            <a:r>
              <a:rPr lang="ko-KR" altLang="en-US" sz="1400" dirty="0"/>
              <a:t>에 정수 </a:t>
            </a:r>
            <a:r>
              <a:rPr lang="en-US" altLang="ko-KR" sz="1400" dirty="0"/>
              <a:t>123</a:t>
            </a:r>
            <a:r>
              <a:rPr lang="ko-KR" altLang="en-US" sz="1400" dirty="0"/>
              <a:t>이 저장된다</a:t>
            </a:r>
            <a:r>
              <a:rPr lang="en-US" altLang="ko-KR" sz="1400" dirty="0"/>
              <a:t>.</a:t>
            </a:r>
            <a:endParaRPr lang="ko-KR" altLang="en-US" sz="1400" dirty="0"/>
          </a:p>
          <a:p>
            <a:pPr marL="0" indent="0">
              <a:buNone/>
            </a:pPr>
            <a:r>
              <a:rPr lang="en-US" altLang="ko-KR" sz="1400" b="1" dirty="0"/>
              <a:t>double</a:t>
            </a:r>
            <a:r>
              <a:rPr lang="en-US" altLang="ko-KR" sz="1400" dirty="0"/>
              <a:t> d = </a:t>
            </a:r>
            <a:r>
              <a:rPr lang="en-US" altLang="ko-KR" sz="1400" dirty="0" err="1"/>
              <a:t>Double.parseDouble</a:t>
            </a:r>
            <a:r>
              <a:rPr lang="en-US" altLang="ko-KR" sz="1400" dirty="0"/>
              <a:t>("3.141592</a:t>
            </a:r>
            <a:r>
              <a:rPr lang="en-US" altLang="ko-KR" sz="1400" dirty="0" smtClean="0"/>
              <a:t>"); // </a:t>
            </a:r>
            <a:r>
              <a:rPr lang="ko-KR" altLang="en-US" sz="1400" dirty="0"/>
              <a:t>변수 </a:t>
            </a:r>
            <a:r>
              <a:rPr lang="en-US" altLang="ko-KR" sz="1400" dirty="0"/>
              <a:t>d</a:t>
            </a:r>
            <a:r>
              <a:rPr lang="ko-KR" altLang="en-US" sz="1400" dirty="0"/>
              <a:t>에 실수 </a:t>
            </a:r>
            <a:r>
              <a:rPr lang="en-US" altLang="ko-KR" sz="1400" dirty="0"/>
              <a:t>3.141592</a:t>
            </a:r>
            <a:r>
              <a:rPr lang="ko-KR" altLang="en-US" sz="1400" dirty="0"/>
              <a:t>가 저장된다</a:t>
            </a:r>
            <a:r>
              <a:rPr lang="en-US" altLang="ko-KR" sz="1400" dirty="0"/>
              <a:t>.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51003149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사용자에게 문자열을 받아서 문자열이 “</a:t>
            </a:r>
            <a:r>
              <a:rPr lang="en-US" altLang="ko-KR" dirty="0"/>
              <a:t>www”</a:t>
            </a:r>
            <a:r>
              <a:rPr lang="ko-KR" altLang="en-US" dirty="0"/>
              <a:t>로 시작하는지를 검사하는 프로그램을 </a:t>
            </a:r>
            <a:r>
              <a:rPr lang="ko-KR" altLang="en-US" dirty="0" smtClean="0"/>
              <a:t>작성해 보자</a:t>
            </a:r>
            <a:r>
              <a:rPr lang="en-US" altLang="ko-KR" dirty="0"/>
              <a:t>. </a:t>
            </a:r>
            <a:r>
              <a:rPr lang="ko-KR" altLang="en-US" dirty="0"/>
              <a:t>사용자가 “</a:t>
            </a:r>
            <a:r>
              <a:rPr lang="en-US" altLang="ko-KR" dirty="0"/>
              <a:t>quit”</a:t>
            </a:r>
            <a:r>
              <a:rPr lang="ko-KR" altLang="en-US" dirty="0"/>
              <a:t>를 입력하면 프로그램을 종료한다</a:t>
            </a:r>
            <a:r>
              <a:rPr lang="en-US" altLang="ko-KR" dirty="0"/>
              <a:t>. 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AB: 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702469" y="3711921"/>
            <a:ext cx="7739062" cy="153908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ko-KR" altLang="en-US" sz="1400" dirty="0"/>
              <a:t>문자열을 입력하세요</a:t>
            </a:r>
            <a:r>
              <a:rPr lang="en-US" altLang="ko-KR" sz="1400" dirty="0"/>
              <a:t>&gt; </a:t>
            </a:r>
            <a:r>
              <a:rPr lang="en-US" altLang="ko-KR" sz="1400" dirty="0" err="1"/>
              <a:t>www.google.com</a:t>
            </a:r>
            <a:endParaRPr lang="ko-KR" altLang="en-US" sz="1400" dirty="0"/>
          </a:p>
          <a:p>
            <a:pPr marL="0" indent="0">
              <a:buNone/>
            </a:pPr>
            <a:r>
              <a:rPr lang="en-US" altLang="ko-KR" sz="1400" dirty="0" err="1"/>
              <a:t>www.google.com</a:t>
            </a:r>
            <a:r>
              <a:rPr lang="en-US" altLang="ko-KR" sz="1400" dirty="0"/>
              <a:t> </a:t>
            </a:r>
            <a:r>
              <a:rPr lang="ko-KR" altLang="en-US" sz="1400" dirty="0"/>
              <a:t>은 </a:t>
            </a:r>
            <a:r>
              <a:rPr lang="en-US" altLang="ko-KR" sz="1400" dirty="0"/>
              <a:t>'www'</a:t>
            </a:r>
            <a:r>
              <a:rPr lang="ko-KR" altLang="en-US" sz="1400" dirty="0"/>
              <a:t>로 시작합니다</a:t>
            </a:r>
            <a:r>
              <a:rPr lang="en-US" altLang="ko-KR" sz="1400" dirty="0"/>
              <a:t>.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문자열을 입력하세요</a:t>
            </a:r>
            <a:r>
              <a:rPr lang="en-US" altLang="ko-KR" sz="1400" dirty="0"/>
              <a:t>&gt; </a:t>
            </a:r>
            <a:r>
              <a:rPr lang="en-US" altLang="ko-KR" sz="1400" dirty="0" err="1"/>
              <a:t>naver.com</a:t>
            </a:r>
            <a:endParaRPr lang="ko-KR" altLang="en-US" sz="1400" dirty="0"/>
          </a:p>
          <a:p>
            <a:pPr marL="0" indent="0">
              <a:buNone/>
            </a:pPr>
            <a:r>
              <a:rPr lang="en-US" altLang="ko-KR" sz="1400" dirty="0" err="1"/>
              <a:t>naver.com</a:t>
            </a:r>
            <a:r>
              <a:rPr lang="en-US" altLang="ko-KR" sz="1400" dirty="0"/>
              <a:t> </a:t>
            </a:r>
            <a:r>
              <a:rPr lang="ko-KR" altLang="en-US" sz="1400" dirty="0"/>
              <a:t>은 </a:t>
            </a:r>
            <a:r>
              <a:rPr lang="en-US" altLang="ko-KR" sz="1400" dirty="0"/>
              <a:t>'www'</a:t>
            </a:r>
            <a:r>
              <a:rPr lang="ko-KR" altLang="en-US" sz="1400" dirty="0"/>
              <a:t>로 시작하지 않습니다</a:t>
            </a:r>
            <a:r>
              <a:rPr lang="en-US" altLang="ko-KR" sz="1400" dirty="0"/>
              <a:t>.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문자열을 입력하세요</a:t>
            </a:r>
            <a:r>
              <a:rPr lang="en-US" altLang="ko-KR" sz="1400" dirty="0"/>
              <a:t>&gt; quit</a:t>
            </a:r>
            <a:endParaRPr lang="ko-KR" altLang="en-US" sz="1400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21" y="3631869"/>
            <a:ext cx="680448" cy="834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609232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ring </a:t>
            </a:r>
            <a:r>
              <a:rPr lang="ko-KR" altLang="en-US" dirty="0"/>
              <a:t>클래스</a:t>
            </a:r>
            <a:r>
              <a:rPr lang="en-US" altLang="ko-KR" dirty="0"/>
              <a:t> </a:t>
            </a:r>
            <a:r>
              <a:rPr lang="ko-KR" altLang="en-US" dirty="0"/>
              <a:t>사용하기 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28806" y="1186004"/>
            <a:ext cx="7739062" cy="5078994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itchFamily="18" charset="2"/>
              <a:buChar char="·"/>
              <a:defRPr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ko-KR" sz="1400" b="1" dirty="0"/>
              <a:t>impor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java.util.Scanner</a:t>
            </a:r>
            <a:r>
              <a:rPr lang="en-US" altLang="ko-KR" sz="1400" dirty="0"/>
              <a:t>;</a:t>
            </a:r>
          </a:p>
          <a:p>
            <a:pPr marL="0" indent="0">
              <a:buNone/>
            </a:pP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class</a:t>
            </a:r>
            <a:r>
              <a:rPr lang="en-US" altLang="ko-KR" sz="1400" dirty="0"/>
              <a:t> </a:t>
            </a:r>
            <a:r>
              <a:rPr lang="en-US" altLang="ko-KR" sz="1400" dirty="0" err="1"/>
              <a:t>StringTest</a:t>
            </a:r>
            <a:r>
              <a:rPr lang="en-US" altLang="ko-KR" sz="1400" dirty="0"/>
              <a:t> {</a:t>
            </a:r>
          </a:p>
          <a:p>
            <a:pPr marL="0" indent="0">
              <a:buNone/>
            </a:pPr>
            <a:r>
              <a:rPr lang="en-US" altLang="ko-KR" sz="1400" dirty="0"/>
              <a:t>	</a:t>
            </a:r>
            <a:r>
              <a:rPr lang="en-US" altLang="ko-KR" sz="1400" b="1" dirty="0"/>
              <a:t>public</a:t>
            </a:r>
            <a:r>
              <a:rPr lang="en-US" altLang="ko-KR" sz="1400" dirty="0"/>
              <a:t> </a:t>
            </a:r>
            <a:r>
              <a:rPr lang="en-US" altLang="ko-KR" sz="1400" b="1" dirty="0"/>
              <a:t>static</a:t>
            </a:r>
            <a:r>
              <a:rPr lang="en-US" altLang="ko-KR" sz="1400" dirty="0"/>
              <a:t> </a:t>
            </a:r>
            <a:r>
              <a:rPr lang="en-US" altLang="ko-KR" sz="1400" b="1" dirty="0"/>
              <a:t>void</a:t>
            </a:r>
            <a:r>
              <a:rPr lang="en-US" altLang="ko-KR" sz="1400" dirty="0"/>
              <a:t> main(String a[]) {</a:t>
            </a:r>
          </a:p>
          <a:p>
            <a:pPr marL="0" indent="0">
              <a:buNone/>
            </a:pPr>
            <a:r>
              <a:rPr lang="en-US" altLang="ko-KR" sz="1400" dirty="0"/>
              <a:t>		String </a:t>
            </a:r>
            <a:r>
              <a:rPr lang="en-US" altLang="ko-KR" sz="1400" dirty="0" err="1"/>
              <a:t>str</a:t>
            </a:r>
            <a:r>
              <a:rPr lang="en-US" altLang="ko-KR" sz="1400" dirty="0"/>
              <a:t>;</a:t>
            </a:r>
          </a:p>
          <a:p>
            <a:pPr marL="0" indent="0">
              <a:buNone/>
            </a:pPr>
            <a:r>
              <a:rPr lang="en-US" altLang="ko-KR" sz="1400" dirty="0"/>
              <a:t>		Scanner </a:t>
            </a:r>
            <a:r>
              <a:rPr lang="en-US" altLang="ko-KR" sz="1400" u="sng" dirty="0" err="1"/>
              <a:t>sc</a:t>
            </a:r>
            <a:r>
              <a:rPr lang="en-US" altLang="ko-KR" sz="1400" dirty="0"/>
              <a:t> = </a:t>
            </a:r>
            <a:r>
              <a:rPr lang="en-US" altLang="ko-KR" sz="1400" b="1" dirty="0"/>
              <a:t>new</a:t>
            </a:r>
            <a:r>
              <a:rPr lang="en-US" altLang="ko-KR" sz="1400" dirty="0"/>
              <a:t> Scanner(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in</a:t>
            </a:r>
            <a:r>
              <a:rPr lang="en-US" altLang="ko-KR" sz="1400" dirty="0"/>
              <a:t>);</a:t>
            </a:r>
          </a:p>
          <a:p>
            <a:pPr marL="0" indent="0">
              <a:buNone/>
            </a:pPr>
            <a:r>
              <a:rPr lang="en-US" altLang="ko-KR" sz="1400" dirty="0"/>
              <a:t>		</a:t>
            </a:r>
            <a:r>
              <a:rPr lang="en-US" altLang="ko-KR" sz="1400" b="1" dirty="0"/>
              <a:t>while</a:t>
            </a:r>
            <a:r>
              <a:rPr lang="en-US" altLang="ko-KR" sz="1400" dirty="0"/>
              <a:t> (</a:t>
            </a:r>
            <a:r>
              <a:rPr lang="en-US" altLang="ko-KR" sz="1400" b="1" dirty="0"/>
              <a:t>true</a:t>
            </a:r>
            <a:r>
              <a:rPr lang="en-US" altLang="ko-KR" sz="1400" dirty="0"/>
              <a:t>) {</a:t>
            </a:r>
          </a:p>
          <a:p>
            <a:pPr marL="0" indent="0">
              <a:buNone/>
            </a:pPr>
            <a:r>
              <a:rPr lang="en-US" altLang="ko-KR" sz="1400" dirty="0"/>
              <a:t>	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</a:t>
            </a:r>
            <a:r>
              <a:rPr lang="en-US" altLang="ko-KR" sz="1400" dirty="0"/>
              <a:t>("</a:t>
            </a:r>
            <a:r>
              <a:rPr lang="ko-KR" altLang="en-US" sz="1400" dirty="0"/>
              <a:t>문자열을 입력하세요</a:t>
            </a:r>
            <a:r>
              <a:rPr lang="en-US" altLang="ko-KR" sz="1400" dirty="0"/>
              <a:t>&gt; ");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		</a:t>
            </a:r>
            <a:r>
              <a:rPr lang="en-US" altLang="ko-KR" sz="1400" dirty="0" err="1"/>
              <a:t>str</a:t>
            </a:r>
            <a:r>
              <a:rPr lang="en-US" altLang="ko-KR" sz="1400" dirty="0"/>
              <a:t> = </a:t>
            </a:r>
            <a:r>
              <a:rPr lang="en-US" altLang="ko-KR" sz="1400" dirty="0" err="1"/>
              <a:t>sc.next</a:t>
            </a:r>
            <a:r>
              <a:rPr lang="en-US" altLang="ko-KR" sz="1400" dirty="0"/>
              <a:t>();</a:t>
            </a:r>
          </a:p>
          <a:p>
            <a:pPr marL="0" indent="0">
              <a:buNone/>
            </a:pPr>
            <a:r>
              <a:rPr lang="en-US" altLang="ko-KR" sz="1400" dirty="0"/>
              <a:t>			</a:t>
            </a:r>
            <a:r>
              <a:rPr lang="en-US" altLang="ko-KR" sz="1400" b="1" dirty="0"/>
              <a:t>if</a:t>
            </a:r>
            <a:r>
              <a:rPr lang="en-US" altLang="ko-KR" sz="1400" dirty="0"/>
              <a:t> (</a:t>
            </a:r>
            <a:r>
              <a:rPr lang="en-US" altLang="ko-KR" sz="1400" dirty="0" err="1"/>
              <a:t>str.equals</a:t>
            </a:r>
            <a:r>
              <a:rPr lang="en-US" altLang="ko-KR" sz="1400" dirty="0"/>
              <a:t>("quit") == </a:t>
            </a:r>
            <a:r>
              <a:rPr lang="en-US" altLang="ko-KR" sz="1400" b="1" dirty="0"/>
              <a:t>true</a:t>
            </a:r>
            <a:r>
              <a:rPr lang="en-US" altLang="ko-KR" sz="1400" dirty="0"/>
              <a:t>)</a:t>
            </a:r>
          </a:p>
          <a:p>
            <a:pPr marL="0" indent="0">
              <a:buNone/>
            </a:pPr>
            <a:r>
              <a:rPr lang="en-US" altLang="ko-KR" sz="1400" dirty="0"/>
              <a:t>				</a:t>
            </a:r>
            <a:r>
              <a:rPr lang="en-US" altLang="ko-KR" sz="1400" b="1" dirty="0"/>
              <a:t>break</a:t>
            </a:r>
            <a:r>
              <a:rPr lang="en-US" altLang="ko-KR" sz="1400" dirty="0"/>
              <a:t>;</a:t>
            </a:r>
          </a:p>
          <a:p>
            <a:pPr marL="0" indent="0">
              <a:buNone/>
            </a:pPr>
            <a:r>
              <a:rPr lang="en-US" altLang="ko-KR" sz="1400" dirty="0"/>
              <a:t>			</a:t>
            </a:r>
            <a:r>
              <a:rPr lang="en-US" altLang="ko-KR" sz="1400" b="1" dirty="0"/>
              <a:t>if</a:t>
            </a:r>
            <a:r>
              <a:rPr lang="en-US" altLang="ko-KR" sz="1400" dirty="0"/>
              <a:t> (</a:t>
            </a:r>
            <a:r>
              <a:rPr lang="en-US" altLang="ko-KR" sz="1400" dirty="0" err="1"/>
              <a:t>str.matches</a:t>
            </a:r>
            <a:r>
              <a:rPr lang="en-US" altLang="ko-KR" sz="1400" dirty="0"/>
              <a:t>("^www\\.(.+)")) {</a:t>
            </a:r>
          </a:p>
          <a:p>
            <a:pPr marL="0" indent="0">
              <a:buNone/>
            </a:pPr>
            <a:r>
              <a:rPr lang="en-US" altLang="ko-KR" sz="1400" dirty="0"/>
              <a:t>		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</a:t>
            </a:r>
            <a:r>
              <a:rPr lang="en-US" altLang="ko-KR" sz="1400" dirty="0" err="1"/>
              <a:t>str</a:t>
            </a:r>
            <a:r>
              <a:rPr lang="en-US" altLang="ko-KR" sz="1400" dirty="0"/>
              <a:t> + " </a:t>
            </a:r>
            <a:r>
              <a:rPr lang="ko-KR" altLang="en-US" sz="1400" dirty="0"/>
              <a:t>은 </a:t>
            </a:r>
            <a:r>
              <a:rPr lang="en-US" altLang="ko-KR" sz="1400" dirty="0"/>
              <a:t>'www'</a:t>
            </a:r>
            <a:r>
              <a:rPr lang="ko-KR" altLang="en-US" sz="1400" dirty="0"/>
              <a:t>로 시작합니다</a:t>
            </a:r>
            <a:r>
              <a:rPr lang="en-US" altLang="ko-KR" sz="1400" dirty="0"/>
              <a:t>.");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		</a:t>
            </a:r>
            <a:r>
              <a:rPr lang="en-US" altLang="ko-KR" sz="1400" dirty="0"/>
              <a:t>} </a:t>
            </a:r>
            <a:r>
              <a:rPr lang="en-US" altLang="ko-KR" sz="1400" b="1" dirty="0"/>
              <a:t>else</a:t>
            </a:r>
            <a:r>
              <a:rPr lang="en-US" altLang="ko-KR" sz="1400" dirty="0"/>
              <a:t> {</a:t>
            </a:r>
          </a:p>
          <a:p>
            <a:pPr marL="0" indent="0">
              <a:buNone/>
            </a:pPr>
            <a:r>
              <a:rPr lang="en-US" altLang="ko-KR" sz="1400" dirty="0"/>
              <a:t>				</a:t>
            </a:r>
            <a:r>
              <a:rPr lang="en-US" altLang="ko-KR" sz="1400" dirty="0" err="1"/>
              <a:t>System.</a:t>
            </a:r>
            <a:r>
              <a:rPr lang="en-US" altLang="ko-KR" sz="1400" b="1" i="1" dirty="0" err="1"/>
              <a:t>out</a:t>
            </a:r>
            <a:r>
              <a:rPr lang="en-US" altLang="ko-KR" sz="1400" dirty="0" err="1"/>
              <a:t>.println</a:t>
            </a:r>
            <a:r>
              <a:rPr lang="en-US" altLang="ko-KR" sz="1400" dirty="0"/>
              <a:t>(</a:t>
            </a:r>
            <a:r>
              <a:rPr lang="en-US" altLang="ko-KR" sz="1400" dirty="0" err="1"/>
              <a:t>str</a:t>
            </a:r>
            <a:r>
              <a:rPr lang="en-US" altLang="ko-KR" sz="1400" dirty="0"/>
              <a:t> + " </a:t>
            </a:r>
            <a:r>
              <a:rPr lang="ko-KR" altLang="en-US" sz="1400" dirty="0"/>
              <a:t>은 </a:t>
            </a:r>
            <a:r>
              <a:rPr lang="en-US" altLang="ko-KR" sz="1400" dirty="0"/>
              <a:t>'www'</a:t>
            </a:r>
            <a:r>
              <a:rPr lang="ko-KR" altLang="en-US" sz="1400" dirty="0"/>
              <a:t>로 시작하지 않습니다</a:t>
            </a:r>
            <a:r>
              <a:rPr lang="en-US" altLang="ko-KR" sz="1400" dirty="0"/>
              <a:t>.");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		</a:t>
            </a:r>
            <a:r>
              <a:rPr lang="en-US" altLang="ko-KR" sz="1400" dirty="0"/>
              <a:t>}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	</a:t>
            </a:r>
            <a:r>
              <a:rPr lang="en-US" altLang="ko-KR" sz="1400" dirty="0"/>
              <a:t>}</a:t>
            </a:r>
            <a:endParaRPr lang="ko-KR" altLang="en-US" sz="1400" dirty="0"/>
          </a:p>
          <a:p>
            <a:pPr marL="0" indent="0">
              <a:buNone/>
            </a:pPr>
            <a:r>
              <a:rPr lang="ko-KR" altLang="en-US" sz="1400" dirty="0"/>
              <a:t>	</a:t>
            </a:r>
            <a:r>
              <a:rPr lang="en-US" altLang="ko-KR" sz="1400" dirty="0"/>
              <a:t>}</a:t>
            </a:r>
            <a:endParaRPr lang="ko-KR" altLang="en-US" sz="1400" dirty="0"/>
          </a:p>
          <a:p>
            <a:pPr marL="0" indent="0">
              <a:buNone/>
            </a:pPr>
            <a:r>
              <a:rPr lang="en-US" altLang="ko-KR" sz="1400" dirty="0"/>
              <a:t>}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76190900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60475" y="371475"/>
            <a:ext cx="7623175" cy="571500"/>
          </a:xfrm>
        </p:spPr>
        <p:txBody>
          <a:bodyPr/>
          <a:lstStyle/>
          <a:p>
            <a:pPr eaLnBrk="1" hangingPunct="1"/>
            <a:r>
              <a:rPr lang="en-US" altLang="ko-KR" sz="3600" smtClean="0"/>
              <a:t>Q &amp; A</a:t>
            </a:r>
          </a:p>
        </p:txBody>
      </p:sp>
      <p:pic>
        <p:nvPicPr>
          <p:cNvPr id="74755" name="Picture 3" descr="MCj0240699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688" y="1978025"/>
            <a:ext cx="2797175" cy="202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Picture 4" descr="MCj0416502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9913" y="2103438"/>
            <a:ext cx="1706562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0641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중간 점검 문제</a:t>
            </a:r>
          </a:p>
        </p:txBody>
      </p:sp>
      <p:sp>
        <p:nvSpPr>
          <p:cNvPr id="12291" name="Rectangle 4"/>
          <p:cNvSpPr>
            <a:spLocks noChangeArrowheads="1"/>
          </p:cNvSpPr>
          <p:nvPr/>
        </p:nvSpPr>
        <p:spPr bwMode="auto">
          <a:xfrm>
            <a:off x="19050" y="3127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buClr>
                <a:schemeClr val="folHlink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bg2"/>
              </a:buClr>
              <a:buFont typeface="Symbol" panose="05050102010706020507" pitchFamily="18" charset="2"/>
              <a:buChar char="·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6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Symbol" panose="05050102010706020507" pitchFamily="18" charset="2"/>
              <a:buChar char="·"/>
              <a:defRPr kumimoji="1" sz="1400">
                <a:solidFill>
                  <a:schemeClr val="tx1"/>
                </a:solidFill>
                <a:latin typeface="Trebuchet MS" panose="020B0603020202020204" pitchFamily="34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FontTx/>
              <a:buNone/>
            </a:pPr>
            <a:endParaRPr kumimoji="0" lang="ko-KR" altLang="en-US" sz="1800">
              <a:latin typeface="Comic Sans MS" panose="030F0702030302020204" pitchFamily="66" charset="0"/>
            </a:endParaRPr>
          </a:p>
        </p:txBody>
      </p:sp>
      <p:pic>
        <p:nvPicPr>
          <p:cNvPr id="12292" name="_x88072008" descr="EMB000007b403b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975" y="331788"/>
            <a:ext cx="6397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1503363"/>
            <a:ext cx="8388350" cy="277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4" name="Picture 2" descr="C:\Users\sec\AppData\Local\Microsoft\Windows\Temporary Internet Files\Content.IE5\8GY81S2B\MC900295480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175" y="4537075"/>
            <a:ext cx="2363788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09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3600" smtClean="0"/>
              <a:t>메시지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소프트웨어 객체는 메시지</a:t>
            </a:r>
            <a:r>
              <a:rPr lang="en-US" altLang="ko-KR" smtClean="0"/>
              <a:t>(message)</a:t>
            </a:r>
            <a:r>
              <a:rPr lang="ko-KR" altLang="en-US" smtClean="0"/>
              <a:t>를 통해 다른 소프트웨어 객체와 통신하고 서로 상호 작용한다</a:t>
            </a:r>
            <a:r>
              <a:rPr lang="en-US" altLang="ko-KR" smtClean="0"/>
              <a:t>.</a:t>
            </a:r>
            <a:endParaRPr lang="ko-KR" altLang="en-US" smtClean="0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69"/>
          <a:stretch>
            <a:fillRect/>
          </a:stretch>
        </p:blipFill>
        <p:spPr bwMode="auto">
          <a:xfrm>
            <a:off x="1792288" y="1905000"/>
            <a:ext cx="5199062" cy="370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3940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rayons">
  <a:themeElements>
    <a:clrScheme name="1_Crayons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1_Crayons">
      <a:majorFont>
        <a:latin typeface="Comic Sans MS"/>
        <a:ea typeface="굴림"/>
        <a:cs typeface=""/>
      </a:majorFont>
      <a:minorFont>
        <a:latin typeface="Trebuchet MS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1_Crayons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rayons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rayons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rayons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rayons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rayons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rayons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rayons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New_Natural01">
  <a:themeElements>
    <a:clrScheme name="Natural01">
      <a:dk1>
        <a:sysClr val="windowText" lastClr="000000"/>
      </a:dk1>
      <a:lt1>
        <a:sysClr val="window" lastClr="FFFFFF"/>
      </a:lt1>
      <a:dk2>
        <a:srgbClr val="1F6299"/>
      </a:dk2>
      <a:lt2>
        <a:srgbClr val="DFF0F7"/>
      </a:lt2>
      <a:accent1>
        <a:srgbClr val="40C6D8"/>
      </a:accent1>
      <a:accent2>
        <a:srgbClr val="5581FD"/>
      </a:accent2>
      <a:accent3>
        <a:srgbClr val="33BDFB"/>
      </a:accent3>
      <a:accent4>
        <a:srgbClr val="4CD416"/>
      </a:accent4>
      <a:accent5>
        <a:srgbClr val="FE8C2E"/>
      </a:accent5>
      <a:accent6>
        <a:srgbClr val="C489FF"/>
      </a:accent6>
      <a:hlink>
        <a:srgbClr val="D98609"/>
      </a:hlink>
      <a:folHlink>
        <a:srgbClr val="85DFD0"/>
      </a:folHlink>
    </a:clrScheme>
    <a:fontScheme name="Natural01">
      <a:majorFont>
        <a:latin typeface="Tahoma"/>
        <a:ea typeface=""/>
        <a:cs typeface=""/>
        <a:font script="Jpan" typeface="HG創英角ｺﾞｼｯｸUB"/>
        <a:font script="Hang" typeface="맑은 고딕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ahoma"/>
        <a:ea typeface=""/>
        <a:cs typeface=""/>
        <a:font script="Jpan" typeface="HGｺﾞｼｯｸE"/>
        <a:font script="Hang" typeface="맑은 고딕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Natural01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31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0000"/>
                <a:satMod val="2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0000"/>
              </a:schemeClr>
            </a:gs>
            <a:gs pos="100000">
              <a:schemeClr val="phClr">
                <a:shade val="70000"/>
                <a:satMod val="150000"/>
              </a:schemeClr>
            </a:gs>
          </a:gsLst>
          <a:path path="circle">
            <a:fillToRect t="30000" r="100000" b="70000"/>
          </a:path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  <a:ln w="4000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alpha val="38000"/>
                <a:satMod val="150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3000000"/>
            </a:lightRig>
          </a:scene3d>
          <a:sp3d contourW="6350" prstMaterial="flat">
            <a:bevelT h="889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satMod val="200000"/>
              </a:schemeClr>
            </a:gs>
            <a:gs pos="100000">
              <a:schemeClr val="phClr">
                <a:tint val="100000"/>
                <a:shade val="89000"/>
                <a:satMod val="150000"/>
                <a:lumMod val="90000"/>
              </a:schemeClr>
            </a:gs>
          </a:gsLst>
          <a:path path="circle">
            <a:fillToRect l="40000" t="30000" r="40000" b="30000"/>
          </a:path>
        </a:gradFill>
        <a:gradFill rotWithShape="1">
          <a:gsLst>
            <a:gs pos="0">
              <a:schemeClr val="phClr">
                <a:tint val="100000"/>
                <a:shade val="90000"/>
                <a:satMod val="200000"/>
                <a:lumMod val="90000"/>
              </a:schemeClr>
            </a:gs>
            <a:gs pos="43000">
              <a:schemeClr val="phClr">
                <a:tint val="85000"/>
                <a:shade val="100000"/>
                <a:satMod val="300000"/>
                <a:lumMod val="100000"/>
              </a:schemeClr>
            </a:gs>
            <a:gs pos="100000">
              <a:schemeClr val="phClr">
                <a:tint val="85000"/>
                <a:shade val="100000"/>
                <a:satMod val="300000"/>
                <a:lumMod val="100000"/>
              </a:schemeClr>
            </a:gs>
          </a:gsLst>
          <a:lin ang="5400000" scaled="1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90</TotalTime>
  <Words>1012</Words>
  <Application>Microsoft Office PowerPoint</Application>
  <PresentationFormat>화면 슬라이드 쇼(4:3)</PresentationFormat>
  <Paragraphs>336</Paragraphs>
  <Slides>76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76</vt:i4>
      </vt:variant>
    </vt:vector>
  </HeadingPairs>
  <TitlesOfParts>
    <vt:vector size="79" baseType="lpstr">
      <vt:lpstr>1_Crayons</vt:lpstr>
      <vt:lpstr>New_Natural01</vt:lpstr>
      <vt:lpstr>Microsoft Visio 드로잉</vt:lpstr>
      <vt:lpstr>PowerPoint 프레젠테이션</vt:lpstr>
      <vt:lpstr>실제 세계는 객체로 이루어진다.</vt:lpstr>
      <vt:lpstr>객체와 메시지</vt:lpstr>
      <vt:lpstr>객체 지향이란?</vt:lpstr>
      <vt:lpstr>객체</vt:lpstr>
      <vt:lpstr>객체란?</vt:lpstr>
      <vt:lpstr>필드와 메소드</vt:lpstr>
      <vt:lpstr>중간 점검 문제</vt:lpstr>
      <vt:lpstr>메시지</vt:lpstr>
      <vt:lpstr>절차 지향과 객체 지향</vt:lpstr>
      <vt:lpstr>객체 지향 방법</vt:lpstr>
      <vt:lpstr>중간 점검 문제</vt:lpstr>
      <vt:lpstr>절차 지향과 객체 지향</vt:lpstr>
      <vt:lpstr>중간 점검 문제</vt:lpstr>
      <vt:lpstr>객체 지향의 3대 특징</vt:lpstr>
      <vt:lpstr>캡슐화</vt:lpstr>
      <vt:lpstr>PowerPoint 프레젠테이션</vt:lpstr>
      <vt:lpstr>캡슐화와 정보 은닉</vt:lpstr>
      <vt:lpstr>캡슐화와 정보 은닉</vt:lpstr>
      <vt:lpstr>업그레이드가 쉽다.</vt:lpstr>
      <vt:lpstr>상속</vt:lpstr>
      <vt:lpstr>다형성 </vt:lpstr>
      <vt:lpstr>추상화</vt:lpstr>
      <vt:lpstr>객체 지향의 장점</vt:lpstr>
      <vt:lpstr>쉬운 디버깅</vt:lpstr>
      <vt:lpstr>중간 점검 문제</vt:lpstr>
      <vt:lpstr>클래스</vt:lpstr>
      <vt:lpstr>클래스의 구조</vt:lpstr>
      <vt:lpstr>클래스의 예: 박스</vt:lpstr>
      <vt:lpstr>예제: 객체 생성하기</vt:lpstr>
      <vt:lpstr>PowerPoint 프레젠테이션</vt:lpstr>
      <vt:lpstr>변수의 종류</vt:lpstr>
      <vt:lpstr>객체의 필드와 메소드 사용</vt:lpstr>
      <vt:lpstr>여러 개의 객체 생성하기</vt:lpstr>
      <vt:lpstr>PowerPoint 프레젠테이션</vt:lpstr>
      <vt:lpstr>실행 결과</vt:lpstr>
      <vt:lpstr>메소드</vt:lpstr>
      <vt:lpstr>메소드의 구조</vt:lpstr>
      <vt:lpstr>예제</vt:lpstr>
      <vt:lpstr>예제</vt:lpstr>
      <vt:lpstr>예제 설명</vt:lpstr>
      <vt:lpstr>메소드의 종료</vt:lpstr>
      <vt:lpstr>메소드의 반환값</vt:lpstr>
      <vt:lpstr>예제</vt:lpstr>
      <vt:lpstr>예제</vt:lpstr>
      <vt:lpstr>예제 설명</vt:lpstr>
      <vt:lpstr>인수와 매개 변수</vt:lpstr>
      <vt:lpstr>예제</vt:lpstr>
      <vt:lpstr>예제 설명</vt:lpstr>
      <vt:lpstr>예제</vt:lpstr>
      <vt:lpstr>예제</vt:lpstr>
      <vt:lpstr>예제 설명</vt:lpstr>
      <vt:lpstr>Lab: 자동차 클래스 작성</vt:lpstr>
      <vt:lpstr>예제</vt:lpstr>
      <vt:lpstr>예제</vt:lpstr>
      <vt:lpstr>메소드 오버로딩</vt:lpstr>
      <vt:lpstr>예제</vt:lpstr>
      <vt:lpstr>예제</vt:lpstr>
      <vt:lpstr>예제 설명</vt:lpstr>
      <vt:lpstr>UML</vt:lpstr>
      <vt:lpstr>가시성 표시자</vt:lpstr>
      <vt:lpstr>클래스 간의 관계</vt:lpstr>
      <vt:lpstr>UML의 예</vt:lpstr>
      <vt:lpstr>Television 클래스의 UML</vt:lpstr>
      <vt:lpstr>String 클래스 </vt:lpstr>
      <vt:lpstr>String 클래스의 객체 생성</vt:lpstr>
      <vt:lpstr>String 클래스의 메소드</vt:lpstr>
      <vt:lpstr>String 클래스 사용하기 </vt:lpstr>
      <vt:lpstr>예제</vt:lpstr>
      <vt:lpstr>문자열의 결합</vt:lpstr>
      <vt:lpstr>수치값-&gt; 문자열</vt:lpstr>
      <vt:lpstr>문자열-&gt;수치값</vt:lpstr>
      <vt:lpstr>예제</vt:lpstr>
      <vt:lpstr>LAB: </vt:lpstr>
      <vt:lpstr>String 클래스 사용하기 </vt:lpstr>
      <vt:lpstr>Q &amp; 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쉽게 풀어쓴 C 프로그래밍</dc:title>
  <dc:creator>천인국</dc:creator>
  <cp:lastModifiedBy>sec</cp:lastModifiedBy>
  <cp:revision>566</cp:revision>
  <dcterms:created xsi:type="dcterms:W3CDTF">2007-06-29T06:43:39Z</dcterms:created>
  <dcterms:modified xsi:type="dcterms:W3CDTF">2016-01-19T11:01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87211033</vt:lpwstr>
  </property>
</Properties>
</file>